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5A68" w:rsidRPr="00C45A68" w:rsidRDefault="0065709C" w:rsidP="00C45A68">
      <w:pPr>
        <w:suppressAutoHyphens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45A68" w:rsidRPr="00C45A68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3F72CE">
        <w:rPr>
          <w:rFonts w:ascii="Times New Roman" w:hAnsi="Times New Roman" w:cs="Times New Roman"/>
          <w:sz w:val="28"/>
          <w:szCs w:val="28"/>
        </w:rPr>
        <w:t>№ 1</w:t>
      </w:r>
    </w:p>
    <w:p w:rsidR="00C45A68" w:rsidRPr="00C45A68" w:rsidRDefault="00C45A68" w:rsidP="00C45A68">
      <w:pPr>
        <w:suppressAutoHyphens/>
        <w:jc w:val="right"/>
        <w:rPr>
          <w:rFonts w:ascii="Times New Roman" w:hAnsi="Times New Roman" w:cs="Times New Roman"/>
          <w:sz w:val="28"/>
          <w:szCs w:val="28"/>
        </w:rPr>
      </w:pPr>
      <w:r w:rsidRPr="00C45A68">
        <w:rPr>
          <w:rFonts w:ascii="Times New Roman" w:hAnsi="Times New Roman" w:cs="Times New Roman"/>
          <w:sz w:val="28"/>
          <w:szCs w:val="28"/>
        </w:rPr>
        <w:t xml:space="preserve">к постановлению </w:t>
      </w:r>
    </w:p>
    <w:p w:rsidR="00C45A68" w:rsidRPr="00C45A68" w:rsidRDefault="00704D44" w:rsidP="00C45A68">
      <w:pPr>
        <w:suppressAutoHyphens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C45A68" w:rsidRPr="00C45A68">
        <w:rPr>
          <w:rFonts w:ascii="Times New Roman" w:hAnsi="Times New Roman" w:cs="Times New Roman"/>
          <w:sz w:val="28"/>
          <w:szCs w:val="28"/>
        </w:rPr>
        <w:t>сполнительного комитета</w:t>
      </w:r>
    </w:p>
    <w:p w:rsidR="00C45A68" w:rsidRPr="00C45A68" w:rsidRDefault="00C45A68" w:rsidP="00C45A68">
      <w:pPr>
        <w:suppressAutoHyphens/>
        <w:jc w:val="right"/>
        <w:rPr>
          <w:rFonts w:ascii="Times New Roman" w:hAnsi="Times New Roman" w:cs="Times New Roman"/>
          <w:sz w:val="28"/>
          <w:szCs w:val="28"/>
        </w:rPr>
      </w:pPr>
      <w:r w:rsidRPr="00C45A68">
        <w:rPr>
          <w:rFonts w:ascii="Times New Roman" w:hAnsi="Times New Roman" w:cs="Times New Roman"/>
          <w:sz w:val="28"/>
          <w:szCs w:val="28"/>
        </w:rPr>
        <w:t>Агрызского муниципального района</w:t>
      </w:r>
    </w:p>
    <w:p w:rsidR="00C45A68" w:rsidRPr="00C45A68" w:rsidRDefault="00384F42" w:rsidP="00C45A68">
      <w:pPr>
        <w:suppressAutoHyphens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 10 июня </w:t>
      </w:r>
      <w:r w:rsidR="00524D6F" w:rsidRPr="00C45A68">
        <w:rPr>
          <w:rFonts w:ascii="Times New Roman" w:hAnsi="Times New Roman" w:cs="Times New Roman"/>
          <w:sz w:val="28"/>
          <w:szCs w:val="28"/>
        </w:rPr>
        <w:t>201</w:t>
      </w:r>
      <w:r w:rsidR="00524D6F">
        <w:rPr>
          <w:rFonts w:ascii="Times New Roman" w:hAnsi="Times New Roman" w:cs="Times New Roman"/>
          <w:sz w:val="28"/>
          <w:szCs w:val="28"/>
        </w:rPr>
        <w:t xml:space="preserve">4 </w:t>
      </w:r>
      <w:r w:rsidR="00524D6F" w:rsidRPr="00C45A68">
        <w:rPr>
          <w:rFonts w:ascii="Times New Roman" w:hAnsi="Times New Roman" w:cs="Times New Roman"/>
          <w:sz w:val="28"/>
          <w:szCs w:val="28"/>
        </w:rPr>
        <w:t>г.</w:t>
      </w:r>
      <w:r>
        <w:rPr>
          <w:rFonts w:ascii="Times New Roman" w:hAnsi="Times New Roman" w:cs="Times New Roman"/>
          <w:sz w:val="28"/>
          <w:szCs w:val="28"/>
        </w:rPr>
        <w:t xml:space="preserve"> № 291</w:t>
      </w:r>
    </w:p>
    <w:p w:rsidR="00C45A68" w:rsidRDefault="00C45A68" w:rsidP="00D35FED">
      <w:pPr>
        <w:spacing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20684" w:rsidRPr="00933CB6" w:rsidRDefault="00534776" w:rsidP="00D35FED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220684" w:rsidRPr="00933CB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министративный регламент</w:t>
      </w:r>
    </w:p>
    <w:p w:rsidR="00220684" w:rsidRPr="00933CB6" w:rsidRDefault="00220684" w:rsidP="00D35FED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33CB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едоставления муниципальной услуги</w:t>
      </w:r>
    </w:p>
    <w:p w:rsidR="00220684" w:rsidRPr="00933CB6" w:rsidRDefault="00220684" w:rsidP="00D35FED">
      <w:pPr>
        <w:spacing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33CB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 консультированию по вопросам местонахождения </w:t>
      </w:r>
    </w:p>
    <w:p w:rsidR="00220684" w:rsidRPr="00933CB6" w:rsidRDefault="00220684" w:rsidP="00D35FED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33CB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рхивных документов</w:t>
      </w:r>
      <w:r w:rsidRPr="00933CB6">
        <w:rPr>
          <w:rFonts w:ascii="Times New Roman" w:hAnsi="Times New Roman" w:cs="Times New Roman"/>
          <w:b/>
          <w:spacing w:val="1"/>
          <w:sz w:val="28"/>
          <w:szCs w:val="28"/>
        </w:rPr>
        <w:t xml:space="preserve"> </w:t>
      </w:r>
    </w:p>
    <w:p w:rsidR="00220684" w:rsidRPr="00933CB6" w:rsidRDefault="00220684" w:rsidP="00D35FE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20684" w:rsidRPr="00933CB6" w:rsidRDefault="00220684" w:rsidP="00D35FED">
      <w:pPr>
        <w:spacing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220684" w:rsidRPr="00933CB6" w:rsidRDefault="00220684" w:rsidP="00D35FED">
      <w:pPr>
        <w:pStyle w:val="a6"/>
        <w:numPr>
          <w:ilvl w:val="0"/>
          <w:numId w:val="1"/>
        </w:numPr>
        <w:spacing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33CB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щие положения</w:t>
      </w:r>
    </w:p>
    <w:p w:rsidR="00220684" w:rsidRPr="00933CB6" w:rsidRDefault="00220684" w:rsidP="00D35FED">
      <w:pPr>
        <w:spacing w:line="240" w:lineRule="auto"/>
        <w:ind w:left="-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20684" w:rsidRPr="00933CB6" w:rsidRDefault="00220684" w:rsidP="003C1097">
      <w:pPr>
        <w:pStyle w:val="a6"/>
        <w:numPr>
          <w:ilvl w:val="1"/>
          <w:numId w:val="2"/>
        </w:numPr>
        <w:spacing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33CB6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ящий регламент устанавливает стандарт и порядок предоставления муниципальной услуги по консультированию по вопросам местонахождения архивных документов (далее – муниципальная услуга).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r w:rsidR="00534776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933CB6">
        <w:rPr>
          <w:rFonts w:ascii="Times New Roman" w:hAnsi="Times New Roman" w:cs="Times New Roman"/>
          <w:sz w:val="28"/>
          <w:szCs w:val="28"/>
        </w:rPr>
        <w:t>муниципального района (далее – Исполком).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Исполнитель муниципальной услуги – Архивный отдел Исполкома</w:t>
      </w:r>
      <w:r w:rsidR="00D35FED" w:rsidRPr="00933CB6">
        <w:rPr>
          <w:rFonts w:ascii="Times New Roman" w:hAnsi="Times New Roman" w:cs="Times New Roman"/>
          <w:sz w:val="28"/>
          <w:szCs w:val="28"/>
        </w:rPr>
        <w:t xml:space="preserve"> (далее – Отдел)</w:t>
      </w:r>
      <w:r w:rsidRPr="00933CB6">
        <w:rPr>
          <w:rFonts w:ascii="Times New Roman" w:hAnsi="Times New Roman" w:cs="Times New Roman"/>
          <w:sz w:val="28"/>
          <w:szCs w:val="28"/>
        </w:rPr>
        <w:t>.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1.3.1. Место нахождения Исполкома: г. </w:t>
      </w:r>
      <w:r w:rsidR="00534776">
        <w:rPr>
          <w:rFonts w:ascii="Times New Roman" w:hAnsi="Times New Roman" w:cs="Times New Roman"/>
          <w:sz w:val="28"/>
          <w:szCs w:val="28"/>
        </w:rPr>
        <w:t>Агрыз</w:t>
      </w:r>
      <w:r w:rsidRPr="00933CB6">
        <w:rPr>
          <w:rFonts w:ascii="Times New Roman" w:hAnsi="Times New Roman" w:cs="Times New Roman"/>
          <w:sz w:val="28"/>
          <w:szCs w:val="28"/>
        </w:rPr>
        <w:t xml:space="preserve">, ул. </w:t>
      </w:r>
      <w:r w:rsidR="00534776">
        <w:rPr>
          <w:rFonts w:ascii="Times New Roman" w:hAnsi="Times New Roman" w:cs="Times New Roman"/>
          <w:sz w:val="28"/>
          <w:szCs w:val="28"/>
        </w:rPr>
        <w:t>Гагарина</w:t>
      </w:r>
      <w:r w:rsidRPr="00933CB6">
        <w:rPr>
          <w:rFonts w:ascii="Times New Roman" w:hAnsi="Times New Roman" w:cs="Times New Roman"/>
          <w:sz w:val="28"/>
          <w:szCs w:val="28"/>
        </w:rPr>
        <w:t>, д.</w:t>
      </w:r>
      <w:r w:rsidR="00534776">
        <w:rPr>
          <w:rFonts w:ascii="Times New Roman" w:hAnsi="Times New Roman" w:cs="Times New Roman"/>
          <w:sz w:val="28"/>
          <w:szCs w:val="28"/>
        </w:rPr>
        <w:t>13</w:t>
      </w:r>
      <w:r w:rsidRPr="00933CB6">
        <w:rPr>
          <w:rFonts w:ascii="Times New Roman" w:hAnsi="Times New Roman" w:cs="Times New Roman"/>
          <w:sz w:val="28"/>
          <w:szCs w:val="28"/>
        </w:rPr>
        <w:t>.</w:t>
      </w:r>
    </w:p>
    <w:p w:rsidR="00D35FED" w:rsidRPr="00933CB6" w:rsidRDefault="00D35FED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Место нахождения Отдела: г. </w:t>
      </w:r>
      <w:r w:rsidR="00534776">
        <w:rPr>
          <w:rFonts w:ascii="Times New Roman" w:hAnsi="Times New Roman" w:cs="Times New Roman"/>
          <w:sz w:val="28"/>
          <w:szCs w:val="28"/>
        </w:rPr>
        <w:t>Агрыз</w:t>
      </w:r>
      <w:r w:rsidRPr="00933CB6">
        <w:rPr>
          <w:rFonts w:ascii="Times New Roman" w:hAnsi="Times New Roman" w:cs="Times New Roman"/>
          <w:sz w:val="28"/>
          <w:szCs w:val="28"/>
        </w:rPr>
        <w:t xml:space="preserve">, ул. </w:t>
      </w:r>
      <w:r w:rsidR="00534776">
        <w:rPr>
          <w:rFonts w:ascii="Times New Roman" w:hAnsi="Times New Roman" w:cs="Times New Roman"/>
          <w:sz w:val="28"/>
          <w:szCs w:val="28"/>
        </w:rPr>
        <w:t>Азина</w:t>
      </w:r>
      <w:r w:rsidRPr="00933CB6">
        <w:rPr>
          <w:rFonts w:ascii="Times New Roman" w:hAnsi="Times New Roman" w:cs="Times New Roman"/>
          <w:sz w:val="28"/>
          <w:szCs w:val="28"/>
        </w:rPr>
        <w:t>, д.</w:t>
      </w:r>
      <w:r w:rsidR="00534776">
        <w:rPr>
          <w:rFonts w:ascii="Times New Roman" w:hAnsi="Times New Roman" w:cs="Times New Roman"/>
          <w:sz w:val="28"/>
          <w:szCs w:val="28"/>
        </w:rPr>
        <w:t>8в</w:t>
      </w:r>
      <w:r w:rsidRPr="00933CB6">
        <w:rPr>
          <w:rFonts w:ascii="Times New Roman" w:hAnsi="Times New Roman" w:cs="Times New Roman"/>
          <w:sz w:val="28"/>
          <w:szCs w:val="28"/>
        </w:rPr>
        <w:t>.</w:t>
      </w:r>
    </w:p>
    <w:p w:rsidR="0013548F" w:rsidRDefault="0013548F" w:rsidP="0013548F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</w:t>
      </w:r>
      <w:r w:rsidR="001158DC">
        <w:rPr>
          <w:rFonts w:ascii="Times New Roman" w:hAnsi="Times New Roman" w:cs="Times New Roman"/>
          <w:sz w:val="28"/>
          <w:szCs w:val="28"/>
        </w:rPr>
        <w:t>00</w:t>
      </w:r>
      <w:r>
        <w:rPr>
          <w:rFonts w:ascii="Times New Roman" w:hAnsi="Times New Roman" w:cs="Times New Roman"/>
          <w:sz w:val="28"/>
          <w:szCs w:val="28"/>
        </w:rPr>
        <w:t>, обед с 12.00 до 13.00., четверг и пятница неприемные дни.</w:t>
      </w:r>
    </w:p>
    <w:p w:rsidR="0013548F" w:rsidRDefault="0013548F" w:rsidP="0013548F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1.3.2. Справочный телефон Отдел</w:t>
      </w:r>
      <w:r w:rsidR="00D35FED" w:rsidRPr="00933CB6">
        <w:rPr>
          <w:rFonts w:ascii="Times New Roman" w:hAnsi="Times New Roman" w:cs="Times New Roman"/>
          <w:sz w:val="28"/>
          <w:szCs w:val="28"/>
        </w:rPr>
        <w:t>а</w:t>
      </w:r>
      <w:r w:rsidRPr="00933CB6">
        <w:rPr>
          <w:rFonts w:ascii="Times New Roman" w:hAnsi="Times New Roman" w:cs="Times New Roman"/>
          <w:sz w:val="28"/>
          <w:szCs w:val="28"/>
        </w:rPr>
        <w:t>: (8</w:t>
      </w:r>
      <w:r w:rsidR="00CD7BDD">
        <w:rPr>
          <w:rFonts w:ascii="Times New Roman" w:hAnsi="Times New Roman" w:cs="Times New Roman"/>
          <w:sz w:val="28"/>
          <w:szCs w:val="28"/>
        </w:rPr>
        <w:t>5551</w:t>
      </w:r>
      <w:r w:rsidRPr="00933CB6">
        <w:rPr>
          <w:rFonts w:ascii="Times New Roman" w:hAnsi="Times New Roman" w:cs="Times New Roman"/>
          <w:sz w:val="28"/>
          <w:szCs w:val="28"/>
        </w:rPr>
        <w:t xml:space="preserve">) </w:t>
      </w:r>
      <w:r w:rsidR="00CD7BDD">
        <w:rPr>
          <w:rFonts w:ascii="Times New Roman" w:hAnsi="Times New Roman" w:cs="Times New Roman"/>
          <w:sz w:val="28"/>
          <w:szCs w:val="28"/>
        </w:rPr>
        <w:t>2-35-48</w:t>
      </w:r>
      <w:r w:rsidRPr="00933CB6">
        <w:rPr>
          <w:rFonts w:ascii="Times New Roman" w:hAnsi="Times New Roman" w:cs="Times New Roman"/>
          <w:sz w:val="28"/>
          <w:szCs w:val="28"/>
        </w:rPr>
        <w:t>.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1.3.3. </w:t>
      </w:r>
      <w:r w:rsidRPr="00511BA0">
        <w:rPr>
          <w:rFonts w:ascii="Times New Roman" w:hAnsi="Times New Roman" w:cs="Times New Roman"/>
          <w:sz w:val="28"/>
          <w:szCs w:val="28"/>
        </w:rPr>
        <w:t>Адрес</w:t>
      </w:r>
      <w:r w:rsidRPr="00933CB6">
        <w:rPr>
          <w:rFonts w:ascii="Times New Roman" w:hAnsi="Times New Roman" w:cs="Times New Roman"/>
          <w:sz w:val="28"/>
          <w:szCs w:val="28"/>
        </w:rPr>
        <w:t xml:space="preserve"> официального сайта </w:t>
      </w:r>
      <w:r w:rsidR="004D4551">
        <w:rPr>
          <w:rFonts w:ascii="Times New Roman" w:hAnsi="Times New Roman" w:cs="Times New Roman"/>
          <w:sz w:val="28"/>
          <w:szCs w:val="28"/>
        </w:rPr>
        <w:t>Агрызского муниципального района</w:t>
      </w:r>
      <w:r w:rsidRPr="00933CB6">
        <w:rPr>
          <w:rFonts w:ascii="Times New Roman" w:hAnsi="Times New Roman" w:cs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</w:t>
      </w:r>
      <w:hyperlink r:id="rId7" w:history="1">
        <w:r w:rsidR="004D4551" w:rsidRPr="00AA433E">
          <w:rPr>
            <w:rStyle w:val="ad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://www.</w:t>
        </w:r>
        <w:r w:rsidR="004D4551" w:rsidRPr="00AA433E">
          <w:rPr>
            <w:rStyle w:val="ad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a</w:t>
        </w:r>
      </w:hyperlink>
      <w:r w:rsidR="004D4551">
        <w:rPr>
          <w:rFonts w:ascii="Times New Roman" w:hAnsi="Times New Roman" w:cs="Times New Roman"/>
          <w:sz w:val="28"/>
          <w:szCs w:val="28"/>
          <w:lang w:val="en-US"/>
        </w:rPr>
        <w:t>gryz</w:t>
      </w:r>
      <w:r w:rsidR="004D4551">
        <w:rPr>
          <w:rFonts w:ascii="Times New Roman" w:hAnsi="Times New Roman" w:cs="Times New Roman"/>
          <w:sz w:val="28"/>
          <w:szCs w:val="28"/>
        </w:rPr>
        <w:t>.tatar</w:t>
      </w:r>
      <w:r w:rsidR="004D4551">
        <w:rPr>
          <w:rFonts w:ascii="Times New Roman" w:hAnsi="Times New Roman" w:cs="Times New Roman"/>
          <w:sz w:val="28"/>
          <w:szCs w:val="28"/>
          <w:lang w:val="en-US"/>
        </w:rPr>
        <w:t>stan</w:t>
      </w:r>
      <w:r w:rsidR="004D4551">
        <w:rPr>
          <w:rFonts w:ascii="Times New Roman" w:hAnsi="Times New Roman" w:cs="Times New Roman"/>
          <w:sz w:val="28"/>
          <w:szCs w:val="28"/>
        </w:rPr>
        <w:t>.ru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1.3.4. Информация о муниципальной услуге может быть получена: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на </w:t>
      </w:r>
      <w:r w:rsidRPr="004D4551">
        <w:rPr>
          <w:rFonts w:ascii="Times New Roman" w:hAnsi="Times New Roman" w:cs="Times New Roman"/>
          <w:sz w:val="28"/>
          <w:szCs w:val="28"/>
        </w:rPr>
        <w:t>официальном сайте</w:t>
      </w:r>
      <w:r w:rsidRPr="00933CB6">
        <w:rPr>
          <w:rFonts w:ascii="Times New Roman" w:hAnsi="Times New Roman" w:cs="Times New Roman"/>
          <w:sz w:val="28"/>
          <w:szCs w:val="28"/>
        </w:rPr>
        <w:t xml:space="preserve"> </w:t>
      </w:r>
      <w:r w:rsidR="004D4551">
        <w:rPr>
          <w:rFonts w:ascii="Times New Roman" w:hAnsi="Times New Roman" w:cs="Times New Roman"/>
          <w:sz w:val="28"/>
          <w:szCs w:val="28"/>
        </w:rPr>
        <w:t>Агрызского муниципального района</w:t>
      </w:r>
      <w:r w:rsidRPr="00933CB6">
        <w:rPr>
          <w:rFonts w:ascii="Times New Roman" w:hAnsi="Times New Roman" w:cs="Times New Roman"/>
          <w:sz w:val="28"/>
          <w:szCs w:val="28"/>
        </w:rPr>
        <w:t xml:space="preserve"> (http://www</w:t>
      </w:r>
      <w:r w:rsidR="004D4551">
        <w:rPr>
          <w:rFonts w:ascii="Times New Roman" w:hAnsi="Times New Roman" w:cs="Times New Roman"/>
          <w:sz w:val="28"/>
          <w:szCs w:val="28"/>
        </w:rPr>
        <w:t>.</w:t>
      </w:r>
      <w:r w:rsidR="00F121A5">
        <w:rPr>
          <w:rFonts w:ascii="Times New Roman" w:hAnsi="Times New Roman" w:cs="Times New Roman"/>
          <w:sz w:val="28"/>
          <w:szCs w:val="28"/>
        </w:rPr>
        <w:t>А</w:t>
      </w:r>
      <w:r w:rsidR="004D4551">
        <w:rPr>
          <w:rFonts w:ascii="Times New Roman" w:hAnsi="Times New Roman" w:cs="Times New Roman"/>
          <w:sz w:val="28"/>
          <w:szCs w:val="28"/>
          <w:lang w:val="en-US"/>
        </w:rPr>
        <w:t>gryz</w:t>
      </w:r>
      <w:r w:rsidR="004D4551">
        <w:rPr>
          <w:rFonts w:ascii="Times New Roman" w:hAnsi="Times New Roman" w:cs="Times New Roman"/>
          <w:sz w:val="28"/>
          <w:szCs w:val="28"/>
        </w:rPr>
        <w:t>.tatar</w:t>
      </w:r>
      <w:r w:rsidR="004D4551">
        <w:rPr>
          <w:rFonts w:ascii="Times New Roman" w:hAnsi="Times New Roman" w:cs="Times New Roman"/>
          <w:sz w:val="28"/>
          <w:szCs w:val="28"/>
          <w:lang w:val="en-US"/>
        </w:rPr>
        <w:t>stan</w:t>
      </w:r>
      <w:r w:rsidR="004D4551">
        <w:rPr>
          <w:rFonts w:ascii="Times New Roman" w:hAnsi="Times New Roman" w:cs="Times New Roman"/>
          <w:sz w:val="28"/>
          <w:szCs w:val="28"/>
        </w:rPr>
        <w:t>.ru</w:t>
      </w:r>
      <w:r w:rsidRPr="00933CB6">
        <w:rPr>
          <w:rFonts w:ascii="Times New Roman" w:hAnsi="Times New Roman" w:cs="Times New Roman"/>
          <w:sz w:val="28"/>
          <w:szCs w:val="28"/>
        </w:rPr>
        <w:t>);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lastRenderedPageBreak/>
        <w:t>4) при письменном (в том числе в форме электронного документа) обращении в Исполком.</w:t>
      </w:r>
    </w:p>
    <w:p w:rsidR="00220684" w:rsidRPr="00933CB6" w:rsidRDefault="00220684" w:rsidP="003C1097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1.3.5. Информация по вопросам предоставления </w:t>
      </w:r>
      <w:r w:rsidR="00DD6E07" w:rsidRPr="00933CB6">
        <w:rPr>
          <w:rFonts w:ascii="Times New Roman" w:hAnsi="Times New Roman" w:cs="Times New Roman"/>
          <w:sz w:val="28"/>
          <w:szCs w:val="28"/>
        </w:rPr>
        <w:t>муниципаль</w:t>
      </w:r>
      <w:r w:rsidRPr="00933CB6">
        <w:rPr>
          <w:rFonts w:ascii="Times New Roman" w:hAnsi="Times New Roman" w:cs="Times New Roman"/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3F72CE" w:rsidRPr="00DB145D" w:rsidRDefault="003F72CE" w:rsidP="003F72CE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1.4. Предоставление муниципальной услуги осуществляется в соответствии с:</w:t>
      </w:r>
    </w:p>
    <w:p w:rsidR="003F72CE" w:rsidRPr="00DB145D" w:rsidRDefault="003F72CE" w:rsidP="003F72C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3F72CE" w:rsidRPr="00DB145D" w:rsidRDefault="003F72CE" w:rsidP="003F72C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Федеральным законом от 22 октября 2004 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3F72CE" w:rsidRPr="00DB145D" w:rsidRDefault="003F72CE" w:rsidP="003F72C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3F72CE" w:rsidRPr="00DB145D" w:rsidRDefault="003F72CE" w:rsidP="003F72C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ом органе исполнительной власти» (далее – Правила делопроизводства) (</w:t>
      </w:r>
      <w:r w:rsidRPr="00DB145D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3F72CE" w:rsidRPr="00DB145D" w:rsidRDefault="003F72CE" w:rsidP="003F72C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3F72CE" w:rsidRPr="00DB145D" w:rsidRDefault="003F72CE" w:rsidP="003F72C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3F72CE" w:rsidRPr="00DB145D" w:rsidRDefault="003F72CE" w:rsidP="003F72C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(далее – Закон РТ № 45-ЗРТ) (Республика Татарстан, 03.08.2004, № 155-156);</w:t>
      </w:r>
    </w:p>
    <w:p w:rsidR="003F72CE" w:rsidRPr="00DB145D" w:rsidRDefault="003F72CE" w:rsidP="003F72C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3.06.2007, № 22, ст. 0803);</w:t>
      </w:r>
    </w:p>
    <w:p w:rsidR="003F72CE" w:rsidRPr="00DB145D" w:rsidRDefault="003F72CE" w:rsidP="003F72C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lastRenderedPageBreak/>
        <w:t>П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220684" w:rsidRPr="00933CB6" w:rsidRDefault="00220684" w:rsidP="003C1097">
      <w:pPr>
        <w:suppressAutoHyphens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Положением об Исполнительном комитете </w:t>
      </w:r>
      <w:r w:rsidR="00CD7BDD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933CB6">
        <w:rPr>
          <w:rFonts w:ascii="Times New Roman" w:hAnsi="Times New Roman" w:cs="Times New Roman"/>
          <w:sz w:val="28"/>
          <w:szCs w:val="28"/>
        </w:rPr>
        <w:t>муниципального района</w:t>
      </w:r>
      <w:r w:rsidR="00D5480A">
        <w:rPr>
          <w:rFonts w:ascii="Times New Roman" w:hAnsi="Times New Roman" w:cs="Times New Roman"/>
          <w:sz w:val="28"/>
          <w:szCs w:val="28"/>
        </w:rPr>
        <w:t>,</w:t>
      </w:r>
      <w:r w:rsidRPr="00933CB6">
        <w:rPr>
          <w:rFonts w:ascii="Times New Roman" w:hAnsi="Times New Roman" w:cs="Times New Roman"/>
          <w:sz w:val="28"/>
          <w:szCs w:val="28"/>
        </w:rPr>
        <w:t xml:space="preserve"> </w:t>
      </w:r>
      <w:r w:rsidR="00D5480A" w:rsidRPr="00D5480A">
        <w:rPr>
          <w:rFonts w:ascii="Times New Roman" w:hAnsi="Times New Roman" w:cs="Times New Roman"/>
          <w:sz w:val="28"/>
          <w:szCs w:val="28"/>
        </w:rPr>
        <w:t>утвержденным решением Совета Агрызского муниципальный района от 25.01.2006г. № 4-3</w:t>
      </w:r>
      <w:r w:rsidR="00D5480A" w:rsidRPr="00933CB6">
        <w:rPr>
          <w:rFonts w:ascii="Times New Roman" w:hAnsi="Times New Roman" w:cs="Times New Roman"/>
          <w:sz w:val="28"/>
          <w:szCs w:val="28"/>
        </w:rPr>
        <w:t xml:space="preserve"> </w:t>
      </w:r>
      <w:r w:rsidRPr="00933CB6">
        <w:rPr>
          <w:rFonts w:ascii="Times New Roman" w:hAnsi="Times New Roman" w:cs="Times New Roman"/>
          <w:sz w:val="28"/>
          <w:szCs w:val="28"/>
        </w:rPr>
        <w:t>(далее – Положение об Исполкоме);</w:t>
      </w:r>
    </w:p>
    <w:p w:rsidR="00220684" w:rsidRDefault="00220684" w:rsidP="006D4260">
      <w:pPr>
        <w:suppressAutoHyphens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Положением об архивном отделе </w:t>
      </w:r>
      <w:r w:rsidR="003273C5">
        <w:rPr>
          <w:rFonts w:ascii="Times New Roman" w:hAnsi="Times New Roman" w:cs="Times New Roman"/>
          <w:sz w:val="28"/>
          <w:szCs w:val="28"/>
        </w:rPr>
        <w:t>И</w:t>
      </w:r>
      <w:r w:rsidRPr="00933CB6">
        <w:rPr>
          <w:rFonts w:ascii="Times New Roman" w:hAnsi="Times New Roman" w:cs="Times New Roman"/>
          <w:sz w:val="28"/>
          <w:szCs w:val="28"/>
        </w:rPr>
        <w:t xml:space="preserve">сполнительного комитета </w:t>
      </w:r>
      <w:r w:rsidR="00CD7BDD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933CB6">
        <w:rPr>
          <w:rFonts w:ascii="Times New Roman" w:hAnsi="Times New Roman" w:cs="Times New Roman"/>
          <w:sz w:val="28"/>
          <w:szCs w:val="28"/>
        </w:rPr>
        <w:t>муниципальн</w:t>
      </w:r>
      <w:r w:rsidR="003273C5">
        <w:rPr>
          <w:rFonts w:ascii="Times New Roman" w:hAnsi="Times New Roman" w:cs="Times New Roman"/>
          <w:sz w:val="28"/>
          <w:szCs w:val="28"/>
        </w:rPr>
        <w:t>ого</w:t>
      </w:r>
      <w:r w:rsidRPr="00933CB6">
        <w:rPr>
          <w:rFonts w:ascii="Times New Roman" w:hAnsi="Times New Roman" w:cs="Times New Roman"/>
          <w:sz w:val="28"/>
          <w:szCs w:val="28"/>
        </w:rPr>
        <w:t xml:space="preserve"> район</w:t>
      </w:r>
      <w:r w:rsidR="003273C5">
        <w:rPr>
          <w:rFonts w:ascii="Times New Roman" w:hAnsi="Times New Roman" w:cs="Times New Roman"/>
          <w:sz w:val="28"/>
          <w:szCs w:val="28"/>
        </w:rPr>
        <w:t>а</w:t>
      </w:r>
      <w:r w:rsidRPr="00933CB6">
        <w:rPr>
          <w:rFonts w:ascii="Times New Roman" w:hAnsi="Times New Roman" w:cs="Times New Roman"/>
          <w:sz w:val="28"/>
          <w:szCs w:val="28"/>
        </w:rPr>
        <w:t xml:space="preserve">, утвержденным  постановлением </w:t>
      </w:r>
      <w:r w:rsidR="003273C5">
        <w:rPr>
          <w:rFonts w:ascii="Times New Roman" w:hAnsi="Times New Roman" w:cs="Times New Roman"/>
          <w:sz w:val="28"/>
          <w:szCs w:val="28"/>
        </w:rPr>
        <w:t>Руководителя И</w:t>
      </w:r>
      <w:r w:rsidRPr="00933CB6">
        <w:rPr>
          <w:rFonts w:ascii="Times New Roman" w:hAnsi="Times New Roman" w:cs="Times New Roman"/>
          <w:sz w:val="28"/>
          <w:szCs w:val="28"/>
        </w:rPr>
        <w:t xml:space="preserve">сполнительного комитета от </w:t>
      </w:r>
      <w:r w:rsidR="00CD7BDD">
        <w:rPr>
          <w:rFonts w:ascii="Times New Roman" w:hAnsi="Times New Roman" w:cs="Times New Roman"/>
          <w:sz w:val="28"/>
          <w:szCs w:val="28"/>
        </w:rPr>
        <w:t>30.06.2006г.</w:t>
      </w:r>
      <w:r w:rsidRPr="00933CB6">
        <w:rPr>
          <w:rFonts w:ascii="Times New Roman" w:hAnsi="Times New Roman" w:cs="Times New Roman"/>
          <w:sz w:val="28"/>
          <w:szCs w:val="28"/>
        </w:rPr>
        <w:t xml:space="preserve">№ </w:t>
      </w:r>
      <w:r w:rsidR="00CD7BDD">
        <w:rPr>
          <w:rFonts w:ascii="Times New Roman" w:hAnsi="Times New Roman" w:cs="Times New Roman"/>
          <w:sz w:val="28"/>
          <w:szCs w:val="28"/>
        </w:rPr>
        <w:t>40</w:t>
      </w:r>
      <w:r w:rsidR="006D4260">
        <w:rPr>
          <w:rFonts w:ascii="Times New Roman" w:hAnsi="Times New Roman" w:cs="Times New Roman"/>
          <w:sz w:val="28"/>
          <w:szCs w:val="28"/>
        </w:rPr>
        <w:t xml:space="preserve"> (далее – Положение об отделе).</w:t>
      </w:r>
    </w:p>
    <w:p w:rsidR="006D4260" w:rsidRPr="00DB145D" w:rsidRDefault="006D4260" w:rsidP="006D4260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1.5.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. Заявление заполняется на стандартном бланке в электронной форме:</w:t>
      </w:r>
    </w:p>
    <w:p w:rsidR="006D4260" w:rsidRPr="00DB145D" w:rsidRDefault="006D4260" w:rsidP="006D4260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 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933CB6">
        <w:rPr>
          <w:rFonts w:ascii="Times New Roman" w:hAnsi="Times New Roman" w:cs="Times New Roman"/>
          <w:sz w:val="28"/>
          <w:szCs w:val="28"/>
        </w:rPr>
        <w:t>муниципального района</w:t>
      </w:r>
      <w:r w:rsidRPr="00DB145D">
        <w:rPr>
          <w:rFonts w:ascii="Times New Roman" w:hAnsi="Times New Roman"/>
          <w:sz w:val="28"/>
          <w:szCs w:val="28"/>
        </w:rPr>
        <w:t xml:space="preserve">  (</w:t>
      </w:r>
      <w:hyperlink r:id="rId8" w:history="1">
        <w:r w:rsidRPr="00AA433E">
          <w:rPr>
            <w:rStyle w:val="ad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://www.</w:t>
        </w:r>
        <w:r w:rsidRPr="00AA433E">
          <w:rPr>
            <w:rStyle w:val="ad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a</w:t>
        </w:r>
      </w:hyperlink>
      <w:r>
        <w:rPr>
          <w:rFonts w:ascii="Times New Roman" w:hAnsi="Times New Roman" w:cs="Times New Roman"/>
          <w:sz w:val="28"/>
          <w:szCs w:val="28"/>
          <w:lang w:val="en-US"/>
        </w:rPr>
        <w:t>gryz</w:t>
      </w:r>
      <w:r>
        <w:rPr>
          <w:rFonts w:ascii="Times New Roman" w:hAnsi="Times New Roman" w:cs="Times New Roman"/>
          <w:sz w:val="28"/>
          <w:szCs w:val="28"/>
        </w:rPr>
        <w:t>.tatar</w:t>
      </w:r>
      <w:r>
        <w:rPr>
          <w:rFonts w:ascii="Times New Roman" w:hAnsi="Times New Roman" w:cs="Times New Roman"/>
          <w:sz w:val="28"/>
          <w:szCs w:val="28"/>
          <w:lang w:val="en-US"/>
        </w:rPr>
        <w:t>stan</w:t>
      </w:r>
      <w:r>
        <w:rPr>
          <w:rFonts w:ascii="Times New Roman" w:hAnsi="Times New Roman" w:cs="Times New Roman"/>
          <w:sz w:val="28"/>
          <w:szCs w:val="28"/>
        </w:rPr>
        <w:t>.ru</w:t>
      </w:r>
      <w:r w:rsidRPr="00DB145D">
        <w:rPr>
          <w:rFonts w:ascii="Times New Roman" w:hAnsi="Times New Roman"/>
          <w:sz w:val="28"/>
          <w:szCs w:val="28"/>
        </w:rPr>
        <w:t>);</w:t>
      </w:r>
    </w:p>
    <w:p w:rsidR="006D4260" w:rsidRPr="00DB145D" w:rsidRDefault="006D4260" w:rsidP="006D4260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6D4260" w:rsidRPr="00DB145D" w:rsidRDefault="006D4260" w:rsidP="006D4260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</w:t>
      </w:r>
      <w:r w:rsidRPr="00DB145D">
        <w:rPr>
          <w:rFonts w:ascii="Times New Roman" w:hAnsi="Times New Roman"/>
          <w:b/>
          <w:sz w:val="28"/>
          <w:szCs w:val="28"/>
        </w:rPr>
        <w:t>;</w:t>
      </w:r>
    </w:p>
    <w:p w:rsidR="006D4260" w:rsidRPr="006D4260" w:rsidRDefault="006D4260" w:rsidP="006D4260">
      <w:pPr>
        <w:suppressAutoHyphens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6D4260" w:rsidRPr="006D4260" w:rsidSect="003B687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567" w:right="567" w:bottom="567" w:left="1134" w:header="709" w:footer="709" w:gutter="0"/>
          <w:cols w:space="720"/>
          <w:titlePg/>
          <w:docGrid w:linePitch="299"/>
        </w:sectPr>
      </w:pPr>
    </w:p>
    <w:p w:rsidR="00220684" w:rsidRPr="00933CB6" w:rsidRDefault="00220684" w:rsidP="00D35FED">
      <w:pPr>
        <w:pStyle w:val="a6"/>
        <w:numPr>
          <w:ilvl w:val="0"/>
          <w:numId w:val="2"/>
        </w:numPr>
        <w:spacing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33CB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Стандарт предоставления муниципальной услуги</w:t>
      </w: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2"/>
        <w:gridCol w:w="6339"/>
        <w:gridCol w:w="4012"/>
      </w:tblGrid>
      <w:tr w:rsidR="00220684" w:rsidRPr="00933CB6" w:rsidTr="003C1097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0684" w:rsidRPr="00933CB6" w:rsidRDefault="00220684" w:rsidP="00D35FED">
            <w:pPr>
              <w:spacing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Нормативный акт,  устанавливающий  муниципальную услугу или требование</w:t>
            </w: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3A8E" w:rsidRPr="00DB145D" w:rsidRDefault="003E3A8E" w:rsidP="003E3A8E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DB145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  <w:p w:rsidR="00220684" w:rsidRPr="00933CB6" w:rsidRDefault="00220684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143411" w:rsidRDefault="00220684" w:rsidP="00D35FED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11">
              <w:rPr>
                <w:rFonts w:ascii="Times New Roman" w:hAnsi="Times New Roman" w:cs="Times New Roman"/>
                <w:sz w:val="28"/>
                <w:szCs w:val="28"/>
              </w:rPr>
              <w:t xml:space="preserve">Исполнительный комитет </w:t>
            </w:r>
            <w:r w:rsidR="00CD7BDD" w:rsidRPr="00143411">
              <w:rPr>
                <w:rFonts w:ascii="Times New Roman" w:hAnsi="Times New Roman" w:cs="Times New Roman"/>
                <w:sz w:val="28"/>
                <w:szCs w:val="28"/>
              </w:rPr>
              <w:t>Агрызского</w:t>
            </w:r>
            <w:r w:rsidRPr="00143411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 </w:t>
            </w:r>
          </w:p>
          <w:p w:rsidR="00220684" w:rsidRPr="00143411" w:rsidRDefault="00220684" w:rsidP="00D35FED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11">
              <w:rPr>
                <w:rFonts w:ascii="Times New Roman" w:hAnsi="Times New Roman" w:cs="Times New Roman"/>
                <w:sz w:val="28"/>
                <w:szCs w:val="28"/>
              </w:rPr>
              <w:t>Исполнитель муниципаль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3A8E" w:rsidRPr="00DB145D" w:rsidRDefault="003E3A8E" w:rsidP="003E3A8E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B145D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220684" w:rsidRPr="00143411" w:rsidRDefault="003E3A8E" w:rsidP="003E3A8E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B145D">
              <w:rPr>
                <w:rFonts w:ascii="Times New Roman" w:hAnsi="Times New Roman"/>
                <w:sz w:val="28"/>
                <w:szCs w:val="28"/>
              </w:rPr>
              <w:t>Положение об архивном отделе</w:t>
            </w: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43C7" w:rsidRPr="00DB145D" w:rsidRDefault="009B43C7" w:rsidP="009B43C7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DB145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  <w:p w:rsidR="00220684" w:rsidRPr="00933CB6" w:rsidRDefault="00220684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4.</w:t>
            </w:r>
            <w:r w:rsidRPr="00933C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В день обращения заявителя</w:t>
            </w:r>
            <w:r w:rsidRPr="00933CB6">
              <w:rPr>
                <w:rStyle w:val="a7"/>
                <w:rFonts w:ascii="Times New Roman" w:hAnsi="Times New Roman" w:cs="Times New Roman"/>
                <w:sz w:val="28"/>
                <w:szCs w:val="28"/>
              </w:rPr>
              <w:footnoteReference w:id="1"/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5.</w:t>
            </w:r>
            <w:r w:rsidRPr="00933C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ставлению заявителем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приеме или по телефону, в форме электронного документа через </w:t>
            </w:r>
            <w:r w:rsidRPr="004D455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фициальный сайт</w:t>
            </w: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CD7BDD">
              <w:rPr>
                <w:rFonts w:ascii="Times New Roman" w:hAnsi="Times New Roman" w:cs="Times New Roman"/>
                <w:sz w:val="28"/>
                <w:szCs w:val="28"/>
              </w:rPr>
              <w:t>Агрызского</w:t>
            </w:r>
            <w:r w:rsidR="00CD7BDD"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униципального района, факсимильное письменное обращение). </w:t>
            </w:r>
          </w:p>
          <w:p w:rsidR="00220684" w:rsidRPr="00933CB6" w:rsidRDefault="00220684" w:rsidP="00D35FED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личном приеме гражданин предъявляет документ, удостоверяющий личност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. 1 ст. 19 Федерального закона № 210-ФЗ;</w:t>
            </w:r>
          </w:p>
          <w:p w:rsidR="00220684" w:rsidRPr="00933CB6" w:rsidRDefault="00220684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6.</w:t>
            </w:r>
            <w:r w:rsidRPr="00933C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3C1097" w:rsidP="00D35FED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0684" w:rsidRPr="00933CB6" w:rsidRDefault="00220684" w:rsidP="00D35FED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7.</w:t>
            </w:r>
            <w:r w:rsidRPr="00933C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0684" w:rsidRPr="00933CB6" w:rsidRDefault="00220684" w:rsidP="00D35FED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</w:p>
        </w:tc>
      </w:tr>
      <w:tr w:rsidR="00220684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муниципальной 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0684" w:rsidRPr="00933CB6" w:rsidRDefault="00220684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43370" w:rsidP="004C745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B145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DB145D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DB145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3370" w:rsidRPr="00DB145D" w:rsidRDefault="00443370" w:rsidP="00443370">
            <w:pPr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B145D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43370" w:rsidRPr="00DB145D" w:rsidRDefault="00443370" w:rsidP="00443370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DB145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443370" w:rsidRPr="00DB145D" w:rsidRDefault="00443370" w:rsidP="00443370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DB145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. Если ранее был дан ответ по существу обращения.</w:t>
            </w:r>
          </w:p>
          <w:p w:rsidR="004C7458" w:rsidRPr="00933CB6" w:rsidRDefault="00443370" w:rsidP="00443370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B145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 Отсутствие сведений о местонахождении документов</w:t>
            </w: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4920EF"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ождении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040D7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4C7458" w:rsidRPr="00933CB6" w:rsidRDefault="004C7458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3C1097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4C7458" w:rsidRPr="00933CB6" w:rsidRDefault="004C7458" w:rsidP="00D35FED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12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pacing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4C7458" w:rsidRPr="00933CB6" w:rsidRDefault="004C7458" w:rsidP="00D35FED">
            <w:pPr>
              <w:spacing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Очередность для отдельных категорий 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телей муниципаль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458" w:rsidRPr="00933CB6" w:rsidRDefault="004C7458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pacing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В день обращения заявител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F97759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B145D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DB145D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DB145D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933CB6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4C7458" w:rsidRPr="00933CB6" w:rsidRDefault="004C7458" w:rsidP="00D35FED">
            <w:pPr>
              <w:suppressAutoHyphens/>
              <w:spacing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933CB6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4C7458" w:rsidRPr="00933CB6" w:rsidRDefault="004C7458" w:rsidP="00D35FED">
            <w:pPr>
              <w:suppressAutoHyphens/>
              <w:spacing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933CB6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4C7458" w:rsidRPr="00933CB6" w:rsidRDefault="004C7458" w:rsidP="00D35FED">
            <w:pPr>
              <w:spacing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458" w:rsidRPr="00933CB6" w:rsidRDefault="004C7458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2.15. Показатели доступности и качества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121A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сположенность помещения </w:t>
            </w:r>
            <w:r w:rsidR="00F121A5" w:rsidRPr="00F121A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рхивного отдела Исполкома</w:t>
            </w:r>
            <w:r w:rsidRPr="00F121A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зоне доступности общественного транспорта</w:t>
            </w: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;</w:t>
            </w:r>
          </w:p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hyperlink r:id="rId15" w:history="1">
              <w:r w:rsidR="00B74F0F" w:rsidRPr="00B74F0F">
                <w:rPr>
                  <w:rStyle w:val="ad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http://www.А</w:t>
              </w:r>
              <w:r w:rsidR="00B74F0F" w:rsidRPr="00B74F0F">
                <w:rPr>
                  <w:rStyle w:val="ad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lang w:val="en-US"/>
                </w:rPr>
                <w:t>gryz</w:t>
              </w:r>
              <w:r w:rsidR="00B74F0F" w:rsidRPr="00B74F0F">
                <w:rPr>
                  <w:rStyle w:val="ad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.tatar</w:t>
              </w:r>
              <w:r w:rsidR="00B74F0F" w:rsidRPr="00B74F0F">
                <w:rPr>
                  <w:rStyle w:val="ad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lang w:val="en-US"/>
                </w:rPr>
                <w:t>stan</w:t>
              </w:r>
              <w:r w:rsidR="00B74F0F" w:rsidRPr="00B74F0F">
                <w:rPr>
                  <w:rStyle w:val="ad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.ru</w:t>
              </w:r>
            </w:hyperlink>
            <w:r w:rsidR="00CC58AB">
              <w:t xml:space="preserve"> </w:t>
            </w:r>
            <w:r w:rsidR="00B74F0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121A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ети</w:t>
            </w: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«Интернет», на Едином портале государственных и муниципальных услуг.</w:t>
            </w:r>
          </w:p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чередей при приеме и выдаче документов </w:t>
            </w: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заявителям;</w:t>
            </w:r>
          </w:p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196B07" w:rsidRPr="00196B07" w:rsidRDefault="00196B07" w:rsidP="00196B0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7458" w:rsidRPr="00196B07" w:rsidRDefault="00196B07" w:rsidP="00196B07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6B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7458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Заявление о предоставлении муниципальной услуги может быть направлено в форме </w:t>
            </w:r>
            <w:r w:rsidRPr="004D4551">
              <w:rPr>
                <w:rFonts w:ascii="Times New Roman" w:hAnsi="Times New Roman" w:cs="Times New Roman"/>
                <w:sz w:val="28"/>
                <w:szCs w:val="28"/>
              </w:rPr>
              <w:t>электронного документа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 по электронному адресу:</w:t>
            </w:r>
          </w:p>
          <w:p w:rsidR="004D4551" w:rsidRPr="004D4551" w:rsidRDefault="004C7458" w:rsidP="004D4551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-mal: </w:t>
            </w:r>
            <w:r w:rsidR="004D4551"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="004D4551" w:rsidRPr="004D45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4D4551"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="004D4551" w:rsidRPr="004D45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</w:t>
            </w:r>
            <w:r w:rsidR="004D4551"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="004D4551" w:rsidRPr="004D45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4D4551"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4C7458" w:rsidRPr="00511BA0" w:rsidRDefault="004C7458" w:rsidP="00D35FED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7458" w:rsidRPr="00933CB6" w:rsidRDefault="004C7458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33C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. 1 ст. 19 Федерального закона № 210-ФЗ;</w:t>
            </w:r>
          </w:p>
          <w:p w:rsidR="004C7458" w:rsidRPr="00933CB6" w:rsidRDefault="004C7458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3580E" w:rsidRPr="00933CB6" w:rsidTr="003C1097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80E" w:rsidRPr="00933CB6" w:rsidRDefault="0093580E" w:rsidP="00D35FED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B145D">
              <w:rPr>
                <w:rFonts w:ascii="Times New Roman" w:hAnsi="Times New Roman"/>
                <w:sz w:val="28"/>
                <w:szCs w:val="28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80E" w:rsidRPr="00933CB6" w:rsidRDefault="0093580E" w:rsidP="00D35FED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B145D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80E" w:rsidRPr="00DB145D" w:rsidRDefault="0093580E" w:rsidP="0093580E">
            <w:pPr>
              <w:suppressAutoHyphens/>
              <w:rPr>
                <w:rFonts w:ascii="Times New Roman" w:hAnsi="Times New Roman"/>
                <w:szCs w:val="28"/>
              </w:rPr>
            </w:pPr>
            <w:r w:rsidRPr="00DB145D">
              <w:rPr>
                <w:rFonts w:ascii="Times New Roman" w:hAnsi="Times New Roman"/>
                <w:sz w:val="28"/>
                <w:szCs w:val="28"/>
              </w:rPr>
              <w:t>ст. 14 Федерального закона № 210-ФЗ;</w:t>
            </w:r>
          </w:p>
          <w:p w:rsidR="0093580E" w:rsidRPr="00933CB6" w:rsidRDefault="0093580E" w:rsidP="00D35FED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220684" w:rsidRPr="00933CB6" w:rsidRDefault="00220684" w:rsidP="00D35FED">
      <w:pPr>
        <w:spacing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220684" w:rsidRPr="00933CB6" w:rsidRDefault="00220684" w:rsidP="00D35FED">
      <w:pPr>
        <w:spacing w:line="240" w:lineRule="auto"/>
        <w:jc w:val="left"/>
        <w:rPr>
          <w:rFonts w:ascii="Times New Roman" w:hAnsi="Times New Roman" w:cs="Times New Roman"/>
          <w:sz w:val="28"/>
          <w:szCs w:val="28"/>
        </w:rPr>
        <w:sectPr w:rsidR="00220684" w:rsidRPr="00933CB6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E76877" w:rsidRPr="00DB145D" w:rsidRDefault="00E76877" w:rsidP="00E76877">
      <w:pPr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DB145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3.1.1. предоставления муниципальной услуги по </w:t>
      </w:r>
      <w:r w:rsidRPr="00933CB6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933CB6">
        <w:rPr>
          <w:rFonts w:ascii="Times New Roman" w:hAnsi="Times New Roman" w:cs="Times New Roman"/>
          <w:sz w:val="28"/>
          <w:szCs w:val="28"/>
        </w:rPr>
        <w:t xml:space="preserve"> включает в себя следующие процедуры:</w:t>
      </w: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3) сбор информации по </w:t>
      </w:r>
      <w:r w:rsidRPr="00933CB6">
        <w:rPr>
          <w:rFonts w:ascii="Times New Roman" w:eastAsia="Times New Roman" w:hAnsi="Times New Roman" w:cs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 4) выдача заявителю результата муниципальной услуги.</w:t>
      </w: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F36F3A" w:rsidRPr="00933CB6">
        <w:rPr>
          <w:rFonts w:ascii="Times New Roman" w:hAnsi="Times New Roman" w:cs="Times New Roman"/>
          <w:sz w:val="28"/>
          <w:szCs w:val="28"/>
        </w:rPr>
        <w:t>муниципаль</w:t>
      </w:r>
      <w:r w:rsidRPr="00933CB6">
        <w:rPr>
          <w:rFonts w:ascii="Times New Roman" w:hAnsi="Times New Roman" w:cs="Times New Roman"/>
          <w:sz w:val="28"/>
          <w:szCs w:val="28"/>
        </w:rPr>
        <w:t>ной услуги представлена в приложении № 1.</w:t>
      </w:r>
    </w:p>
    <w:p w:rsidR="00B7084D" w:rsidRPr="00DB145D" w:rsidRDefault="00B7084D" w:rsidP="00B7084D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B7084D" w:rsidRPr="00DB145D" w:rsidRDefault="00B7084D" w:rsidP="00B7084D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Заявитель обращает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B7084D" w:rsidRPr="00DB145D" w:rsidRDefault="00B7084D" w:rsidP="00B7084D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B7084D" w:rsidRPr="00DB145D" w:rsidRDefault="00B7084D" w:rsidP="00B7084D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B7084D" w:rsidRPr="00DB145D" w:rsidRDefault="00B7084D" w:rsidP="00B7084D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220684" w:rsidRPr="00933CB6" w:rsidRDefault="00220684" w:rsidP="00D35FED">
      <w:pPr>
        <w:suppressAutoHyphens/>
        <w:autoSpaceDE w:val="0"/>
        <w:autoSpaceDN w:val="0"/>
        <w:adjustRightInd w:val="0"/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3.3. сбор информации по </w:t>
      </w:r>
      <w:r w:rsidRPr="00933CB6">
        <w:rPr>
          <w:rFonts w:ascii="Times New Roman" w:eastAsia="Times New Roman" w:hAnsi="Times New Roman" w:cs="Times New Roman"/>
          <w:sz w:val="28"/>
          <w:szCs w:val="28"/>
          <w:lang w:eastAsia="ru-RU"/>
        </w:rPr>
        <w:t>вопросам местонахождения архивных документов</w:t>
      </w:r>
      <w:r w:rsidRPr="00933CB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3.3.1. Заявитель (его представитель) в форме личного устного обращения к должностному лицу Отдела во время приема или по телефону, письмен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, по факсу подает (направляет) заявление. </w:t>
      </w:r>
    </w:p>
    <w:p w:rsidR="00546BDD" w:rsidRPr="00933CB6" w:rsidRDefault="00546BDD" w:rsidP="00546BDD">
      <w:pPr>
        <w:suppressAutoHyphens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3.3.2. Специалист Отдела регистрирует заявление.</w:t>
      </w:r>
    </w:p>
    <w:p w:rsidR="00546BDD" w:rsidRPr="00933CB6" w:rsidRDefault="00546BDD" w:rsidP="00546BDD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546BDD" w:rsidRPr="00933CB6" w:rsidRDefault="00546BDD" w:rsidP="00546BDD">
      <w:pPr>
        <w:suppressAutoHyphens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Результат процедур: зарегистрированное заявление.</w:t>
      </w:r>
    </w:p>
    <w:p w:rsidR="00546BDD" w:rsidRPr="00933CB6" w:rsidRDefault="00546BDD" w:rsidP="00546BDD">
      <w:pPr>
        <w:widowControl w:val="0"/>
        <w:autoSpaceDE w:val="0"/>
        <w:autoSpaceDN w:val="0"/>
        <w:adjustRightInd w:val="0"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3.3.3. Специалист Отдела:</w:t>
      </w:r>
    </w:p>
    <w:p w:rsidR="00220684" w:rsidRPr="00933CB6" w:rsidRDefault="00220684" w:rsidP="00D35FED">
      <w:pPr>
        <w:widowControl w:val="0"/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роверяет наличие документов в архиве;</w:t>
      </w:r>
    </w:p>
    <w:p w:rsidR="00220684" w:rsidRPr="00933CB6" w:rsidRDefault="00220684" w:rsidP="00D35FED">
      <w:pPr>
        <w:widowControl w:val="0"/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220684" w:rsidRPr="00933CB6" w:rsidRDefault="00220684" w:rsidP="00D35FED">
      <w:pPr>
        <w:widowControl w:val="0"/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после установления местонахождения документов в письменной форме </w:t>
      </w:r>
      <w:r w:rsidRPr="00933CB6">
        <w:rPr>
          <w:rFonts w:ascii="Times New Roman" w:hAnsi="Times New Roman" w:cs="Times New Roman"/>
          <w:sz w:val="28"/>
          <w:szCs w:val="28"/>
        </w:rPr>
        <w:lastRenderedPageBreak/>
        <w:t>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220684" w:rsidRPr="00933CB6" w:rsidRDefault="00220684" w:rsidP="00D35FED">
      <w:pPr>
        <w:widowControl w:val="0"/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220684" w:rsidRPr="00933CB6" w:rsidRDefault="00220684" w:rsidP="00D35FED">
      <w:pPr>
        <w:suppressAutoHyphens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20684" w:rsidRPr="00933CB6" w:rsidRDefault="00220684" w:rsidP="00D35FED">
      <w:pPr>
        <w:suppressAutoHyphens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220684" w:rsidRDefault="00220684" w:rsidP="00D35FED">
      <w:pPr>
        <w:widowControl w:val="0"/>
        <w:autoSpaceDE w:val="0"/>
        <w:autoSpaceDN w:val="0"/>
        <w:adjustRightInd w:val="0"/>
        <w:spacing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архивной справки (архивной выписки, копии архивных документов).</w:t>
      </w:r>
    </w:p>
    <w:p w:rsidR="00A43923" w:rsidRPr="00DB145D" w:rsidRDefault="00A43923" w:rsidP="00A43923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45D">
        <w:rPr>
          <w:rFonts w:ascii="Times New Roman" w:hAnsi="Times New Roman" w:cs="Times New Roman"/>
          <w:sz w:val="28"/>
          <w:szCs w:val="28"/>
        </w:rPr>
        <w:t>3.4. Предоставление муниципальной услуги через МФЦ</w:t>
      </w:r>
    </w:p>
    <w:p w:rsidR="00A43923" w:rsidRPr="00DB145D" w:rsidRDefault="00A43923" w:rsidP="00A43923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3923" w:rsidRPr="00DB145D" w:rsidRDefault="00A43923" w:rsidP="00A43923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45D">
        <w:rPr>
          <w:rFonts w:ascii="Times New Roman" w:hAnsi="Times New Roman" w:cs="Times New Roman"/>
          <w:sz w:val="28"/>
          <w:szCs w:val="28"/>
        </w:rPr>
        <w:t xml:space="preserve">3.4.1.  Заявитель вправе обратиться для получения муниципальной услуги в МФЦ. </w:t>
      </w:r>
    </w:p>
    <w:p w:rsidR="00A43923" w:rsidRPr="00DB145D" w:rsidRDefault="00A43923" w:rsidP="00A43923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45D">
        <w:rPr>
          <w:rFonts w:ascii="Times New Roman" w:hAnsi="Times New Roman" w:cs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43923" w:rsidRPr="00DB145D" w:rsidRDefault="00A43923" w:rsidP="00A43923">
      <w:pPr>
        <w:widowControl w:val="0"/>
        <w:autoSpaceDE w:val="0"/>
        <w:autoSpaceDN w:val="0"/>
        <w:adjustRightInd w:val="0"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3.4.3. При поступлении документов из МФЦ на получение муниципальной услуги, процедуры осуществляются в соответствии с пунктом 3.3 настоящего Регламента. Результат муниципальной услуги направляется в МФЦ.</w:t>
      </w:r>
    </w:p>
    <w:p w:rsidR="00A43923" w:rsidRPr="00DB145D" w:rsidRDefault="00A43923" w:rsidP="00A43923">
      <w:pPr>
        <w:autoSpaceDE w:val="0"/>
        <w:autoSpaceDN w:val="0"/>
        <w:adjustRightInd w:val="0"/>
        <w:spacing w:line="240" w:lineRule="auto"/>
        <w:ind w:left="-567"/>
        <w:outlineLvl w:val="2"/>
        <w:rPr>
          <w:rFonts w:ascii="Times New Roman" w:hAnsi="Times New Roman"/>
          <w:sz w:val="28"/>
          <w:szCs w:val="28"/>
        </w:rPr>
      </w:pPr>
    </w:p>
    <w:p w:rsidR="00A6438F" w:rsidRDefault="00220684" w:rsidP="00D35FED">
      <w:pPr>
        <w:autoSpaceDE w:val="0"/>
        <w:autoSpaceDN w:val="0"/>
        <w:adjustRightInd w:val="0"/>
        <w:spacing w:line="240" w:lineRule="auto"/>
        <w:ind w:left="-567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43923">
        <w:rPr>
          <w:rFonts w:ascii="Times New Roman" w:hAnsi="Times New Roman" w:cs="Times New Roman"/>
          <w:b/>
          <w:sz w:val="28"/>
          <w:szCs w:val="28"/>
        </w:rPr>
        <w:t>4. Порядок и формы контроля за предоставлением</w:t>
      </w:r>
    </w:p>
    <w:p w:rsidR="00220684" w:rsidRPr="00A43923" w:rsidRDefault="00220684" w:rsidP="00D35FED">
      <w:pPr>
        <w:autoSpaceDE w:val="0"/>
        <w:autoSpaceDN w:val="0"/>
        <w:adjustRightInd w:val="0"/>
        <w:spacing w:line="240" w:lineRule="auto"/>
        <w:ind w:left="-567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43923">
        <w:rPr>
          <w:rFonts w:ascii="Times New Roman" w:hAnsi="Times New Roman" w:cs="Times New Roman"/>
          <w:b/>
          <w:sz w:val="28"/>
          <w:szCs w:val="28"/>
        </w:rPr>
        <w:t xml:space="preserve"> муниципальной услуги</w:t>
      </w:r>
    </w:p>
    <w:p w:rsidR="00A43923" w:rsidRPr="00933CB6" w:rsidRDefault="00A43923" w:rsidP="00D35FED">
      <w:pPr>
        <w:autoSpaceDE w:val="0"/>
        <w:autoSpaceDN w:val="0"/>
        <w:adjustRightInd w:val="0"/>
        <w:spacing w:line="240" w:lineRule="auto"/>
        <w:ind w:left="-567"/>
        <w:outlineLvl w:val="2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lastRenderedPageBreak/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</w:t>
      </w:r>
      <w:r w:rsidR="00291C9F">
        <w:rPr>
          <w:rFonts w:ascii="Times New Roman" w:hAnsi="Times New Roman" w:cs="Times New Roman"/>
          <w:sz w:val="28"/>
          <w:szCs w:val="28"/>
        </w:rPr>
        <w:t>И</w:t>
      </w:r>
      <w:r w:rsidRPr="00933CB6">
        <w:rPr>
          <w:rFonts w:ascii="Times New Roman" w:hAnsi="Times New Roman" w:cs="Times New Roman"/>
          <w:sz w:val="28"/>
          <w:szCs w:val="28"/>
        </w:rPr>
        <w:t xml:space="preserve">сполкома  </w:t>
      </w:r>
      <w:r w:rsidR="00DA7BEE">
        <w:rPr>
          <w:rFonts w:ascii="Times New Roman" w:hAnsi="Times New Roman" w:cs="Times New Roman"/>
          <w:sz w:val="28"/>
          <w:szCs w:val="28"/>
        </w:rPr>
        <w:t>Агрызского</w:t>
      </w:r>
      <w:r w:rsidR="00DA7BEE" w:rsidRPr="00933CB6">
        <w:rPr>
          <w:rFonts w:ascii="Times New Roman" w:hAnsi="Times New Roman" w:cs="Times New Roman"/>
          <w:sz w:val="28"/>
          <w:szCs w:val="28"/>
        </w:rPr>
        <w:t xml:space="preserve"> </w:t>
      </w:r>
      <w:r w:rsidRPr="00933CB6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.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20684" w:rsidRDefault="00220684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B45D5" w:rsidRPr="001D3A14" w:rsidRDefault="00EB45D5" w:rsidP="00EB45D5">
      <w:pPr>
        <w:autoSpaceDE w:val="0"/>
        <w:autoSpaceDN w:val="0"/>
        <w:adjustRightInd w:val="0"/>
        <w:spacing w:line="240" w:lineRule="auto"/>
        <w:ind w:left="-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EB45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Контроль за предоставлением муниципальной услуги со стороны граждан, их объединений и организаций, осуществляется посредством </w:t>
      </w:r>
      <w:r w:rsidRPr="00954A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крытости деятельности </w:t>
      </w:r>
      <w:r w:rsidR="00954A96" w:rsidRPr="00954A96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ивного отдела Исполкома</w:t>
      </w:r>
      <w:r w:rsidRPr="00EB45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</w:t>
      </w:r>
      <w:r w:rsidRPr="00F3132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.</w:t>
      </w:r>
    </w:p>
    <w:p w:rsidR="00EB45D5" w:rsidRPr="00933CB6" w:rsidRDefault="00EB45D5" w:rsidP="00D35FED">
      <w:pPr>
        <w:autoSpaceDE w:val="0"/>
        <w:autoSpaceDN w:val="0"/>
        <w:adjustRightInd w:val="0"/>
        <w:spacing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5576" w:rsidRPr="00933CB6" w:rsidRDefault="00A55576" w:rsidP="00933CB6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  <w:r w:rsidRPr="00A5557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DB145D">
        <w:rPr>
          <w:rFonts w:ascii="Times New Roman" w:hAnsi="Times New Roman"/>
          <w:b/>
          <w:sz w:val="28"/>
          <w:szCs w:val="28"/>
        </w:rPr>
        <w:t xml:space="preserve">решений и </w:t>
      </w:r>
      <w:r w:rsidRPr="00DB145D">
        <w:rPr>
          <w:rFonts w:ascii="Times New Roman" w:hAnsi="Times New Roman"/>
          <w:sz w:val="28"/>
          <w:szCs w:val="28"/>
        </w:rPr>
        <w:t>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D57441">
        <w:rPr>
          <w:rFonts w:ascii="Times New Roman" w:hAnsi="Times New Roman"/>
          <w:sz w:val="28"/>
          <w:szCs w:val="28"/>
        </w:rPr>
        <w:t>Агрызского</w:t>
      </w:r>
      <w:r w:rsidRPr="00DB145D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FE2D8F">
        <w:rPr>
          <w:rFonts w:ascii="Times New Roman" w:hAnsi="Times New Roman"/>
          <w:sz w:val="28"/>
          <w:szCs w:val="28"/>
        </w:rPr>
        <w:t>Агрызского</w:t>
      </w:r>
      <w:r w:rsidRPr="00DB145D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lastRenderedPageBreak/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5D0E9F">
        <w:rPr>
          <w:rFonts w:ascii="Times New Roman" w:hAnsi="Times New Roman"/>
          <w:sz w:val="28"/>
          <w:szCs w:val="28"/>
        </w:rPr>
        <w:t>Агрызского</w:t>
      </w:r>
      <w:r w:rsidRPr="00DB145D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5D0E9F">
        <w:rPr>
          <w:rFonts w:ascii="Times New Roman" w:hAnsi="Times New Roman"/>
          <w:sz w:val="28"/>
          <w:szCs w:val="28"/>
        </w:rPr>
        <w:t>Агрызского</w:t>
      </w:r>
      <w:r w:rsidRPr="00DB145D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BA78F6" w:rsidRPr="00DB145D" w:rsidRDefault="00BA78F6" w:rsidP="00BA78F6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5D0E9F">
        <w:rPr>
          <w:rFonts w:ascii="Times New Roman" w:hAnsi="Times New Roman"/>
          <w:sz w:val="28"/>
          <w:szCs w:val="28"/>
        </w:rPr>
        <w:t>Агрызского</w:t>
      </w:r>
      <w:r w:rsidRPr="00DB145D">
        <w:rPr>
          <w:rFonts w:ascii="Times New Roman" w:hAnsi="Times New Roman"/>
          <w:sz w:val="28"/>
          <w:szCs w:val="28"/>
        </w:rPr>
        <w:t xml:space="preserve"> муниципального района (</w:t>
      </w:r>
      <w:hyperlink r:id="rId16" w:history="1">
        <w:r w:rsidR="005D0E9F" w:rsidRPr="00B74F0F">
          <w:rPr>
            <w:rStyle w:val="ad"/>
            <w:rFonts w:ascii="Times New Roman" w:hAnsi="Times New Roman" w:cs="Times New Roman"/>
            <w:color w:val="auto"/>
            <w:sz w:val="28"/>
            <w:szCs w:val="28"/>
            <w:u w:val="none"/>
          </w:rPr>
          <w:t>http://www.А</w:t>
        </w:r>
        <w:r w:rsidR="005D0E9F" w:rsidRPr="00B74F0F">
          <w:rPr>
            <w:rStyle w:val="ad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gryz</w:t>
        </w:r>
        <w:r w:rsidR="005D0E9F" w:rsidRPr="00B74F0F">
          <w:rPr>
            <w:rStyle w:val="ad"/>
            <w:rFonts w:ascii="Times New Roman" w:hAnsi="Times New Roman" w:cs="Times New Roman"/>
            <w:color w:val="auto"/>
            <w:sz w:val="28"/>
            <w:szCs w:val="28"/>
            <w:u w:val="none"/>
          </w:rPr>
          <w:t>.tatar</w:t>
        </w:r>
        <w:r w:rsidR="005D0E9F" w:rsidRPr="00B74F0F">
          <w:rPr>
            <w:rStyle w:val="ad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stan</w:t>
        </w:r>
        <w:r w:rsidR="005D0E9F" w:rsidRPr="00B74F0F">
          <w:rPr>
            <w:rStyle w:val="ad"/>
            <w:rFonts w:ascii="Times New Roman" w:hAnsi="Times New Roman" w:cs="Times New Roman"/>
            <w:color w:val="auto"/>
            <w:sz w:val="28"/>
            <w:szCs w:val="28"/>
            <w:u w:val="none"/>
          </w:rPr>
          <w:t>.ru</w:t>
        </w:r>
      </w:hyperlink>
      <w:r w:rsidRPr="00DB145D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7" w:history="1">
        <w:r w:rsidRPr="00DB145D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DB145D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A78F6" w:rsidRPr="00DB145D" w:rsidRDefault="00BA78F6" w:rsidP="00BA78F6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A78F6" w:rsidRPr="00DB145D" w:rsidRDefault="00BA78F6" w:rsidP="00BA78F6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BA78F6" w:rsidRPr="00DB145D" w:rsidRDefault="00BA78F6" w:rsidP="00BA78F6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BA78F6" w:rsidRPr="00DB145D" w:rsidRDefault="00BA78F6" w:rsidP="00BA78F6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BA78F6" w:rsidRPr="00DB145D" w:rsidRDefault="00BA78F6" w:rsidP="00BA78F6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A78F6" w:rsidRPr="00DB145D" w:rsidRDefault="00BA78F6" w:rsidP="00BA78F6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A78F6" w:rsidRPr="00DB145D" w:rsidRDefault="00BA78F6" w:rsidP="00BA78F6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A78F6" w:rsidRPr="00DB145D" w:rsidRDefault="00BA78F6" w:rsidP="00BA78F6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A78F6" w:rsidRPr="00DB145D" w:rsidRDefault="00BA78F6" w:rsidP="00BA78F6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9C6DB0" w:rsidRPr="00DB145D" w:rsidRDefault="009C6DB0" w:rsidP="009C6DB0">
      <w:pPr>
        <w:suppressAutoHyphens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 w:rsidRPr="00DB145D">
        <w:rPr>
          <w:rFonts w:ascii="Times New Roman" w:hAnsi="Times New Roman"/>
          <w:sz w:val="20"/>
          <w:szCs w:val="20"/>
        </w:rPr>
        <w:t xml:space="preserve"> (наименование органа местного самоуправления</w:t>
      </w:r>
    </w:p>
    <w:p w:rsidR="009C6DB0" w:rsidRPr="00DB145D" w:rsidRDefault="009C6DB0" w:rsidP="009C6DB0">
      <w:pPr>
        <w:ind w:left="4111"/>
        <w:rPr>
          <w:rFonts w:ascii="Times New Roman" w:hAnsi="Times New Roman"/>
        </w:rPr>
      </w:pPr>
    </w:p>
    <w:p w:rsidR="009C6DB0" w:rsidRPr="00DB145D" w:rsidRDefault="009C6DB0" w:rsidP="009C6DB0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DB145D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9C6DB0" w:rsidRPr="00DB145D" w:rsidRDefault="009C6DB0" w:rsidP="009C6DB0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DB145D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9C6DB0" w:rsidRPr="00DB145D" w:rsidRDefault="009C6DB0" w:rsidP="009C6DB0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DB145D">
        <w:rPr>
          <w:rFonts w:ascii="Times New Roman" w:hAnsi="Times New Roman"/>
          <w:spacing w:val="-3"/>
        </w:rPr>
        <w:t xml:space="preserve">(фамилия, имя отчество, </w:t>
      </w:r>
      <w:r w:rsidRPr="00DB145D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9C6DB0" w:rsidRPr="00DB145D" w:rsidRDefault="009C6DB0" w:rsidP="009C6DB0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ЗАЯВЛЕНИЕ</w:t>
      </w:r>
    </w:p>
    <w:p w:rsidR="009C6DB0" w:rsidRPr="00DB145D" w:rsidRDefault="009C6DB0" w:rsidP="009C6DB0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9C6DB0" w:rsidRPr="00DB145D" w:rsidRDefault="009C6DB0" w:rsidP="009C6DB0">
      <w:pPr>
        <w:suppressAutoHyphens/>
        <w:ind w:left="283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widowControl w:val="0"/>
        <w:autoSpaceDE w:val="0"/>
        <w:autoSpaceDN w:val="0"/>
        <w:adjustRightInd w:val="0"/>
        <w:spacing w:line="240" w:lineRule="auto"/>
        <w:ind w:left="-142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DB145D">
        <w:rPr>
          <w:rFonts w:ascii="Times New Roman" w:hAnsi="Times New Roman"/>
          <w:sz w:val="28"/>
          <w:szCs w:val="28"/>
          <w:lang w:val="tt-RU"/>
        </w:rPr>
        <w:t>___</w:t>
      </w:r>
      <w:r w:rsidRPr="00DB145D">
        <w:rPr>
          <w:rFonts w:ascii="Times New Roman" w:hAnsi="Times New Roman"/>
          <w:sz w:val="28"/>
          <w:szCs w:val="28"/>
        </w:rPr>
        <w:t xml:space="preserve">_, </w:t>
      </w:r>
    </w:p>
    <w:p w:rsidR="009C6DB0" w:rsidRPr="00DB145D" w:rsidRDefault="009C6DB0" w:rsidP="009C6DB0">
      <w:pPr>
        <w:tabs>
          <w:tab w:val="left" w:pos="3660"/>
        </w:tabs>
        <w:suppressAutoHyphens/>
        <w:ind w:left="1560" w:hanging="142"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DB145D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 )</w:t>
      </w:r>
    </w:p>
    <w:p w:rsidR="009C6DB0" w:rsidRPr="00DB145D" w:rsidRDefault="009C6DB0" w:rsidP="009C6DB0">
      <w:pPr>
        <w:widowControl w:val="0"/>
        <w:autoSpaceDE w:val="0"/>
        <w:autoSpaceDN w:val="0"/>
        <w:adjustRightInd w:val="0"/>
        <w:spacing w:line="240" w:lineRule="auto"/>
        <w:ind w:left="-142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находящегося по адресу:__________________________________________</w:t>
      </w:r>
    </w:p>
    <w:p w:rsidR="009C6DB0" w:rsidRPr="00DB145D" w:rsidRDefault="009C6DB0" w:rsidP="009C6DB0">
      <w:pPr>
        <w:suppressAutoHyphens/>
        <w:ind w:left="-142"/>
        <w:jc w:val="both"/>
        <w:rPr>
          <w:rFonts w:ascii="Times New Roman" w:hAnsi="Times New Roman"/>
          <w:sz w:val="28"/>
          <w:szCs w:val="28"/>
          <w:lang w:val="tt-RU"/>
        </w:rPr>
      </w:pPr>
      <w:r w:rsidRPr="00DB145D">
        <w:rPr>
          <w:rFonts w:ascii="Times New Roman" w:hAnsi="Times New Roman"/>
          <w:sz w:val="28"/>
          <w:szCs w:val="28"/>
        </w:rPr>
        <w:t>за годы _______</w:t>
      </w:r>
      <w:r w:rsidRPr="00DB145D">
        <w:rPr>
          <w:rFonts w:ascii="Times New Roman" w:hAnsi="Times New Roman"/>
          <w:sz w:val="28"/>
          <w:szCs w:val="28"/>
          <w:lang w:val="tt-RU"/>
        </w:rPr>
        <w:t>____</w:t>
      </w:r>
      <w:r w:rsidRPr="00DB145D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(копии, выписки)</w:t>
      </w:r>
    </w:p>
    <w:p w:rsidR="009C6DB0" w:rsidRPr="00DB145D" w:rsidRDefault="009C6DB0" w:rsidP="009C6DB0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  <w:lang w:val="tt-RU"/>
        </w:rPr>
      </w:pPr>
      <w:r w:rsidRPr="00DB145D">
        <w:rPr>
          <w:rFonts w:ascii="Times New Roman" w:hAnsi="Times New Roman"/>
          <w:sz w:val="28"/>
          <w:szCs w:val="28"/>
        </w:rPr>
        <w:t>о стаже за годы ______________________________________</w:t>
      </w:r>
      <w:r w:rsidRPr="00DB145D">
        <w:rPr>
          <w:rFonts w:ascii="Times New Roman" w:hAnsi="Times New Roman"/>
          <w:sz w:val="28"/>
          <w:szCs w:val="28"/>
          <w:lang w:val="tt-RU"/>
        </w:rPr>
        <w:t>____________</w:t>
      </w:r>
    </w:p>
    <w:p w:rsidR="009C6DB0" w:rsidRPr="00DB145D" w:rsidRDefault="009C6DB0" w:rsidP="009C6DB0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о зарплате за годы ________________________________________________</w:t>
      </w:r>
    </w:p>
    <w:p w:rsidR="009C6DB0" w:rsidRPr="00DB145D" w:rsidRDefault="009C6DB0" w:rsidP="009C6DB0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DB145D">
        <w:rPr>
          <w:rFonts w:ascii="Times New Roman" w:hAnsi="Times New Roman"/>
          <w:sz w:val="28"/>
          <w:szCs w:val="28"/>
          <w:lang w:val="tt-RU"/>
        </w:rPr>
        <w:t>______</w:t>
      </w:r>
      <w:r w:rsidRPr="00DB145D">
        <w:rPr>
          <w:rFonts w:ascii="Times New Roman" w:hAnsi="Times New Roman"/>
          <w:sz w:val="28"/>
          <w:szCs w:val="28"/>
        </w:rPr>
        <w:t>_</w:t>
      </w:r>
    </w:p>
    <w:p w:rsidR="009C6DB0" w:rsidRPr="00DB145D" w:rsidRDefault="009C6DB0" w:rsidP="009C6DB0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DB145D">
        <w:rPr>
          <w:rFonts w:ascii="Times New Roman" w:hAnsi="Times New Roman"/>
          <w:sz w:val="28"/>
          <w:szCs w:val="28"/>
          <w:lang w:val="tt-RU"/>
        </w:rPr>
        <w:t>_________</w:t>
      </w:r>
      <w:r w:rsidRPr="00DB145D">
        <w:rPr>
          <w:rFonts w:ascii="Times New Roman" w:hAnsi="Times New Roman"/>
          <w:sz w:val="28"/>
          <w:szCs w:val="28"/>
        </w:rPr>
        <w:t>_</w:t>
      </w:r>
    </w:p>
    <w:p w:rsidR="009C6DB0" w:rsidRPr="00DB145D" w:rsidRDefault="009C6DB0" w:rsidP="009C6DB0">
      <w:pPr>
        <w:tabs>
          <w:tab w:val="left" w:pos="0"/>
        </w:tabs>
        <w:suppressAutoHyphens/>
        <w:ind w:hanging="142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иное_____________________________________________________________</w:t>
      </w:r>
    </w:p>
    <w:p w:rsidR="009C6DB0" w:rsidRPr="00DB145D" w:rsidRDefault="009C6DB0" w:rsidP="009C6DB0">
      <w:pPr>
        <w:tabs>
          <w:tab w:val="left" w:pos="0"/>
        </w:tabs>
        <w:suppressAutoHyphens/>
        <w:ind w:hanging="142"/>
        <w:jc w:val="both"/>
        <w:rPr>
          <w:rFonts w:ascii="Times New Roman" w:hAnsi="Times New Roman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t>за годы___________________________________________________________</w:t>
      </w:r>
    </w:p>
    <w:p w:rsidR="009C6DB0" w:rsidRPr="00DB145D" w:rsidRDefault="009C6DB0" w:rsidP="009C6DB0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2240"/>
        <w:gridCol w:w="845"/>
        <w:gridCol w:w="1437"/>
        <w:gridCol w:w="845"/>
        <w:gridCol w:w="2071"/>
        <w:gridCol w:w="2071"/>
      </w:tblGrid>
      <w:tr w:rsidR="009C6DB0" w:rsidRPr="00DB145D" w:rsidTr="00F67A7B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C6DB0" w:rsidRPr="00DB145D" w:rsidRDefault="009C6DB0" w:rsidP="00F67A7B">
            <w:pPr>
              <w:rPr>
                <w:rFonts w:ascii="Times New Roman" w:hAnsi="Times New Roman"/>
              </w:rPr>
            </w:pPr>
          </w:p>
        </w:tc>
      </w:tr>
      <w:tr w:rsidR="009C6DB0" w:rsidRPr="00DB145D" w:rsidTr="00F67A7B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9C6DB0" w:rsidRPr="00DB145D" w:rsidRDefault="009C6DB0" w:rsidP="00F67A7B">
            <w:pPr>
              <w:rPr>
                <w:rFonts w:ascii="Times New Roman" w:hAnsi="Times New Roman"/>
                <w:sz w:val="18"/>
                <w:szCs w:val="18"/>
              </w:rPr>
            </w:pPr>
            <w:r w:rsidRPr="00DB145D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9C6DB0" w:rsidRPr="00DB145D" w:rsidRDefault="009C6DB0" w:rsidP="00F67A7B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9C6DB0" w:rsidRPr="00DB145D" w:rsidRDefault="009C6DB0" w:rsidP="00F67A7B">
            <w:pPr>
              <w:rPr>
                <w:rFonts w:ascii="Times New Roman" w:hAnsi="Times New Roman"/>
                <w:sz w:val="18"/>
                <w:szCs w:val="18"/>
              </w:rPr>
            </w:pPr>
            <w:r w:rsidRPr="00DB145D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9C6DB0" w:rsidRPr="00DB145D" w:rsidRDefault="009C6DB0" w:rsidP="00F67A7B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9C6DB0" w:rsidRPr="00DB145D" w:rsidRDefault="009C6DB0" w:rsidP="00F67A7B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9C6DB0" w:rsidRPr="00DB145D" w:rsidRDefault="009C6DB0" w:rsidP="00F67A7B">
            <w:pPr>
              <w:rPr>
                <w:rFonts w:ascii="Times New Roman" w:hAnsi="Times New Roman"/>
                <w:sz w:val="18"/>
                <w:szCs w:val="18"/>
              </w:rPr>
            </w:pPr>
            <w:r w:rsidRPr="00DB145D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9C6DB0" w:rsidRPr="00DB145D" w:rsidRDefault="009C6DB0" w:rsidP="009C6DB0">
      <w:pPr>
        <w:tabs>
          <w:tab w:val="left" w:pos="0"/>
        </w:tabs>
        <w:suppressAutoHyphens/>
        <w:ind w:left="283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220684" w:rsidRPr="00933CB6" w:rsidRDefault="00220684" w:rsidP="00D35FE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20684" w:rsidRDefault="00220684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DB145D">
        <w:rPr>
          <w:rFonts w:ascii="Times New Roman" w:hAnsi="Times New Roman"/>
          <w:spacing w:val="-6"/>
          <w:sz w:val="28"/>
          <w:szCs w:val="28"/>
        </w:rPr>
        <w:t>Приложение №2</w:t>
      </w:r>
    </w:p>
    <w:p w:rsidR="009C6DB0" w:rsidRPr="00DB145D" w:rsidRDefault="009C6DB0" w:rsidP="009C6DB0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DB145D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9C6DB0" w:rsidRPr="00DB145D" w:rsidRDefault="009C6DB0" w:rsidP="009C6DB0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DB145D"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муниципальной услуги</w:t>
      </w:r>
    </w:p>
    <w:p w:rsidR="009C6DB0" w:rsidRPr="00DB145D" w:rsidRDefault="009C6DB0" w:rsidP="009C6DB0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9C6DB0" w:rsidRPr="00DB145D" w:rsidRDefault="009C6DB0" w:rsidP="009C6DB0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9C6DB0" w:rsidRPr="00DB145D" w:rsidRDefault="009C6DB0" w:rsidP="009C6DB0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DB145D">
        <w:rPr>
          <w:rFonts w:ascii="Times New Roman" w:hAnsi="Times New Roman"/>
          <w:sz w:val="28"/>
          <w:szCs w:val="28"/>
        </w:rPr>
        <w:object w:dxaOrig="9390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228.75pt" o:ole="">
            <v:imagedata r:id="rId18" o:title=""/>
          </v:shape>
          <o:OLEObject Type="Embed" ProgID="Visio.Drawing.11" ShapeID="_x0000_i1025" DrawAspect="Content" ObjectID="_1465648537" r:id="rId19"/>
        </w:object>
      </w: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9C6DB0" w:rsidRDefault="009C6DB0" w:rsidP="00D35FED">
      <w:pPr>
        <w:suppressAutoHyphens/>
        <w:spacing w:line="240" w:lineRule="auto"/>
        <w:ind w:left="4536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220684" w:rsidRPr="00933CB6" w:rsidRDefault="00220684" w:rsidP="00D35FED">
      <w:pPr>
        <w:suppressAutoHyphens/>
        <w:spacing w:line="240" w:lineRule="auto"/>
        <w:ind w:left="4536"/>
        <w:jc w:val="left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220684" w:rsidRPr="00933CB6" w:rsidRDefault="00220684" w:rsidP="00D35FED">
      <w:pPr>
        <w:spacing w:line="240" w:lineRule="auto"/>
        <w:ind w:left="5529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220684" w:rsidRPr="00933CB6" w:rsidRDefault="00220684" w:rsidP="00D35FED">
      <w:pPr>
        <w:autoSpaceDE w:val="0"/>
        <w:autoSpaceDN w:val="0"/>
        <w:spacing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220684" w:rsidRPr="00933CB6" w:rsidRDefault="00220684" w:rsidP="00D35FED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uppressAutoHyphens/>
        <w:spacing w:line="240" w:lineRule="auto"/>
        <w:ind w:left="-142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муниципальной услуги по консультированию по вопросам местонахождения архивных документов</w:t>
      </w:r>
    </w:p>
    <w:p w:rsidR="00220684" w:rsidRPr="00933CB6" w:rsidRDefault="00220684" w:rsidP="00D35FE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Архивный  отдел  </w:t>
      </w:r>
      <w:r w:rsidR="003B260A">
        <w:rPr>
          <w:rFonts w:ascii="Times New Roman" w:hAnsi="Times New Roman" w:cs="Times New Roman"/>
          <w:sz w:val="28"/>
          <w:szCs w:val="28"/>
        </w:rPr>
        <w:t>И</w:t>
      </w:r>
      <w:r w:rsidRPr="00933CB6">
        <w:rPr>
          <w:rFonts w:ascii="Times New Roman" w:hAnsi="Times New Roman" w:cs="Times New Roman"/>
          <w:sz w:val="28"/>
          <w:szCs w:val="28"/>
        </w:rPr>
        <w:t xml:space="preserve">сполкома </w:t>
      </w:r>
      <w:r w:rsidR="00196C7F">
        <w:rPr>
          <w:rFonts w:ascii="Times New Roman" w:hAnsi="Times New Roman" w:cs="Times New Roman"/>
          <w:sz w:val="28"/>
          <w:szCs w:val="28"/>
        </w:rPr>
        <w:t>Агрызского</w:t>
      </w:r>
      <w:r w:rsidRPr="00933CB6">
        <w:rPr>
          <w:rFonts w:ascii="Times New Roman" w:hAnsi="Times New Roman" w:cs="Times New Roman"/>
          <w:sz w:val="28"/>
          <w:szCs w:val="28"/>
        </w:rPr>
        <w:t xml:space="preserve"> муниципального района </w:t>
      </w:r>
    </w:p>
    <w:p w:rsidR="00220684" w:rsidRPr="00933CB6" w:rsidRDefault="00220684" w:rsidP="00D35FED">
      <w:pPr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Республики Татарстан </w:t>
      </w:r>
    </w:p>
    <w:p w:rsidR="00220684" w:rsidRPr="00933CB6" w:rsidRDefault="00220684" w:rsidP="00D35FED">
      <w:pPr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77"/>
        <w:gridCol w:w="2127"/>
        <w:gridCol w:w="3367"/>
      </w:tblGrid>
      <w:tr w:rsidR="00220684" w:rsidRPr="00933CB6" w:rsidTr="00B13DE3">
        <w:trPr>
          <w:trHeight w:val="488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B13DE3" w:rsidRPr="00933CB6" w:rsidTr="00B13DE3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DE3" w:rsidRPr="00933CB6" w:rsidRDefault="00B13DE3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DE3" w:rsidRPr="00B13DE3" w:rsidRDefault="00B13DE3" w:rsidP="00037A77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DE3" w:rsidRPr="00B13DE3" w:rsidRDefault="00B13DE3" w:rsidP="00037A77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B13DE3" w:rsidRPr="00B13DE3" w:rsidRDefault="00B13DE3" w:rsidP="00037A77">
            <w:pPr>
              <w:suppressAutoHyphens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13DE3" w:rsidRPr="00933CB6" w:rsidTr="00B13DE3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DE3" w:rsidRPr="00933CB6" w:rsidRDefault="00B13DE3" w:rsidP="00D35FED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Специалист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атегории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 отдел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DE3" w:rsidRPr="00B13DE3" w:rsidRDefault="00B13DE3" w:rsidP="00037A77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DE3" w:rsidRPr="00B13DE3" w:rsidRDefault="00B13DE3" w:rsidP="00037A77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B13DE3" w:rsidRPr="00B13DE3" w:rsidRDefault="00B13DE3" w:rsidP="00037A77">
            <w:pPr>
              <w:suppressAutoHyphens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220684" w:rsidRPr="00933CB6" w:rsidRDefault="00220684" w:rsidP="00D35FE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tabs>
          <w:tab w:val="left" w:pos="0"/>
        </w:tabs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tabs>
          <w:tab w:val="left" w:pos="0"/>
        </w:tabs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 xml:space="preserve">Исполнительный комитет </w:t>
      </w:r>
      <w:r w:rsidR="00B13DE3">
        <w:rPr>
          <w:rFonts w:ascii="Times New Roman" w:hAnsi="Times New Roman" w:cs="Times New Roman"/>
          <w:sz w:val="28"/>
          <w:szCs w:val="28"/>
        </w:rPr>
        <w:t>Агрызского</w:t>
      </w:r>
      <w:r w:rsidRPr="00933CB6">
        <w:rPr>
          <w:rFonts w:ascii="Times New Roman" w:hAnsi="Times New Roman" w:cs="Times New Roman"/>
          <w:sz w:val="28"/>
          <w:szCs w:val="28"/>
        </w:rPr>
        <w:t xml:space="preserve"> муниципального района </w:t>
      </w:r>
    </w:p>
    <w:p w:rsidR="00220684" w:rsidRPr="00933CB6" w:rsidRDefault="00220684" w:rsidP="00D35FED">
      <w:pPr>
        <w:tabs>
          <w:tab w:val="left" w:pos="0"/>
        </w:tabs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CB6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220684" w:rsidRPr="00933CB6" w:rsidRDefault="00220684" w:rsidP="00D35FED">
      <w:pPr>
        <w:tabs>
          <w:tab w:val="left" w:pos="0"/>
        </w:tabs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77"/>
        <w:gridCol w:w="2268"/>
        <w:gridCol w:w="3226"/>
      </w:tblGrid>
      <w:tr w:rsidR="00220684" w:rsidRPr="00933CB6" w:rsidTr="00AC41E4">
        <w:trPr>
          <w:trHeight w:val="488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0684" w:rsidRPr="00933CB6" w:rsidRDefault="0022068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AC41E4" w:rsidRPr="00933CB6" w:rsidTr="00AC41E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1E4" w:rsidRPr="00933CB6" w:rsidRDefault="00AC41E4" w:rsidP="003B260A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Руководитель </w:t>
            </w:r>
            <w:r w:rsidR="003B260A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1E4" w:rsidRPr="00AC41E4" w:rsidRDefault="00AC41E4" w:rsidP="00037A77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</w:rPr>
              <w:t>(85551)2-22-46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1E4" w:rsidRPr="006A7C46" w:rsidRDefault="00AC41E4" w:rsidP="00037A77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6A7C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AC41E4" w:rsidRPr="00933CB6" w:rsidTr="00AC41E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1E4" w:rsidRPr="00933CB6" w:rsidRDefault="00AC41E4" w:rsidP="003B260A">
            <w:pPr>
              <w:suppressAutoHyphens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 xml:space="preserve">Управляющий делами </w:t>
            </w:r>
            <w:r w:rsidR="003B260A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933CB6">
              <w:rPr>
                <w:rFonts w:ascii="Times New Roman" w:hAnsi="Times New Roman" w:cs="Times New Roman"/>
                <w:sz w:val="28"/>
                <w:szCs w:val="28"/>
              </w:rPr>
              <w:t>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1E4" w:rsidRPr="00AC41E4" w:rsidRDefault="00AC41E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</w:rPr>
              <w:t>(85551)2-29-69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1E4" w:rsidRPr="006A7C46" w:rsidRDefault="00AC41E4" w:rsidP="00D35FED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A7C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220684" w:rsidRPr="00933CB6" w:rsidRDefault="00220684" w:rsidP="00D35FED">
      <w:pPr>
        <w:tabs>
          <w:tab w:val="left" w:pos="0"/>
        </w:tabs>
        <w:suppressAutoHyphens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220684" w:rsidRPr="00933CB6" w:rsidRDefault="00220684" w:rsidP="00D35FE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788D" w:rsidRPr="00933CB6" w:rsidRDefault="00FD788D" w:rsidP="00D35FE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sectPr w:rsidR="00FD788D" w:rsidRPr="00933CB6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00E7" w:rsidRDefault="00ED00E7" w:rsidP="00220684">
      <w:pPr>
        <w:spacing w:line="240" w:lineRule="auto"/>
      </w:pPr>
      <w:r>
        <w:separator/>
      </w:r>
    </w:p>
  </w:endnote>
  <w:endnote w:type="continuationSeparator" w:id="0">
    <w:p w:rsidR="00ED00E7" w:rsidRDefault="00ED00E7" w:rsidP="00220684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3FAB" w:rsidRDefault="00303FAB">
    <w:pPr>
      <w:pStyle w:val="ab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3FAB" w:rsidRDefault="00303FAB">
    <w:pPr>
      <w:pStyle w:val="ab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3FAB" w:rsidRDefault="00303FAB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00E7" w:rsidRDefault="00ED00E7" w:rsidP="00220684">
      <w:pPr>
        <w:spacing w:line="240" w:lineRule="auto"/>
      </w:pPr>
      <w:r>
        <w:separator/>
      </w:r>
    </w:p>
  </w:footnote>
  <w:footnote w:type="continuationSeparator" w:id="0">
    <w:p w:rsidR="00ED00E7" w:rsidRDefault="00ED00E7" w:rsidP="00220684">
      <w:pPr>
        <w:spacing w:line="240" w:lineRule="auto"/>
      </w:pPr>
      <w:r>
        <w:continuationSeparator/>
      </w:r>
    </w:p>
  </w:footnote>
  <w:footnote w:id="1">
    <w:p w:rsidR="00220684" w:rsidRDefault="00220684" w:rsidP="00220684">
      <w:pPr>
        <w:pStyle w:val="a3"/>
        <w:jc w:val="left"/>
        <w:rPr>
          <w:rFonts w:ascii="Times New Roman" w:hAnsi="Times New Roman"/>
        </w:rPr>
      </w:pPr>
      <w:r w:rsidRPr="006A7C46">
        <w:rPr>
          <w:rStyle w:val="a7"/>
          <w:rFonts w:ascii="Times New Roman" w:hAnsi="Times New Roman"/>
        </w:rPr>
        <w:footnoteRef/>
      </w:r>
      <w:r w:rsidRPr="006A7C46">
        <w:rPr>
          <w:rFonts w:ascii="Times New Roman" w:hAnsi="Times New Roman"/>
        </w:rPr>
        <w:t xml:space="preserve"> Здесь и далее д</w:t>
      </w:r>
      <w:r w:rsidRPr="006A7C46">
        <w:rPr>
          <w:rFonts w:ascii="Times New Roman" w:eastAsia="Times New Roman" w:hAnsi="Times New Roman"/>
          <w:lang w:eastAsia="ru-RU"/>
        </w:rPr>
        <w:t>лительность</w:t>
      </w:r>
      <w:r>
        <w:rPr>
          <w:rFonts w:ascii="Times New Roman" w:eastAsia="Times New Roman" w:hAnsi="Times New Roman"/>
          <w:lang w:eastAsia="ru-RU"/>
        </w:rP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3FAB" w:rsidRDefault="00303FAB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379797"/>
      <w:docPartObj>
        <w:docPartGallery w:val="Page Numbers (Top of Page)"/>
        <w:docPartUnique/>
      </w:docPartObj>
    </w:sdtPr>
    <w:sdtContent>
      <w:p w:rsidR="00D35FED" w:rsidRDefault="00884918">
        <w:pPr>
          <w:pStyle w:val="a9"/>
        </w:pPr>
        <w:r>
          <w:fldChar w:fldCharType="begin"/>
        </w:r>
        <w:r w:rsidR="0050268B">
          <w:instrText xml:space="preserve"> PAGE   \* MERGEFORMAT </w:instrText>
        </w:r>
        <w:r>
          <w:fldChar w:fldCharType="separate"/>
        </w:r>
        <w:r w:rsidR="00384F42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D35FED" w:rsidRDefault="00D35FED">
    <w:pPr>
      <w:pStyle w:val="a9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3FAB" w:rsidRDefault="00303FAB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CC94CD3"/>
    <w:multiLevelType w:val="hybridMultilevel"/>
    <w:tmpl w:val="D6702256"/>
    <w:lvl w:ilvl="0" w:tplc="9BD6CDB2">
      <w:start w:val="1"/>
      <w:numFmt w:val="decimal"/>
      <w:lvlText w:val="%1)"/>
      <w:lvlJc w:val="left"/>
      <w:pPr>
        <w:ind w:left="678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53250"/>
  </w:hdrShapeDefaults>
  <w:footnotePr>
    <w:footnote w:id="-1"/>
    <w:footnote w:id="0"/>
  </w:footnotePr>
  <w:endnotePr>
    <w:endnote w:id="-1"/>
    <w:endnote w:id="0"/>
  </w:endnotePr>
  <w:compat/>
  <w:rsids>
    <w:rsidRoot w:val="00220684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3C50"/>
    <w:rsid w:val="00024B66"/>
    <w:rsid w:val="0002545E"/>
    <w:rsid w:val="0002550E"/>
    <w:rsid w:val="00031A57"/>
    <w:rsid w:val="000321B3"/>
    <w:rsid w:val="000358A2"/>
    <w:rsid w:val="00035A79"/>
    <w:rsid w:val="00036164"/>
    <w:rsid w:val="00036DB8"/>
    <w:rsid w:val="000404B6"/>
    <w:rsid w:val="00040D7A"/>
    <w:rsid w:val="00043972"/>
    <w:rsid w:val="000453BD"/>
    <w:rsid w:val="0004637B"/>
    <w:rsid w:val="000500A5"/>
    <w:rsid w:val="00050649"/>
    <w:rsid w:val="00050F8B"/>
    <w:rsid w:val="00051E51"/>
    <w:rsid w:val="00054B16"/>
    <w:rsid w:val="0005729C"/>
    <w:rsid w:val="00060E75"/>
    <w:rsid w:val="00065B1B"/>
    <w:rsid w:val="00066426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6A06"/>
    <w:rsid w:val="00090327"/>
    <w:rsid w:val="0009135A"/>
    <w:rsid w:val="00093878"/>
    <w:rsid w:val="00094239"/>
    <w:rsid w:val="000A293B"/>
    <w:rsid w:val="000A4C10"/>
    <w:rsid w:val="000A5848"/>
    <w:rsid w:val="000A7332"/>
    <w:rsid w:val="000B0709"/>
    <w:rsid w:val="000B0810"/>
    <w:rsid w:val="000B0DA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1438"/>
    <w:rsid w:val="000E2F1A"/>
    <w:rsid w:val="000E4B60"/>
    <w:rsid w:val="000E5A5E"/>
    <w:rsid w:val="000E73DE"/>
    <w:rsid w:val="000E76A5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363D"/>
    <w:rsid w:val="001158DC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548F"/>
    <w:rsid w:val="00136A6C"/>
    <w:rsid w:val="00136CA7"/>
    <w:rsid w:val="0014017B"/>
    <w:rsid w:val="00140729"/>
    <w:rsid w:val="00142175"/>
    <w:rsid w:val="00143411"/>
    <w:rsid w:val="001443CB"/>
    <w:rsid w:val="001449E5"/>
    <w:rsid w:val="00144E2C"/>
    <w:rsid w:val="001452AE"/>
    <w:rsid w:val="001454F4"/>
    <w:rsid w:val="00146A59"/>
    <w:rsid w:val="00147292"/>
    <w:rsid w:val="001478A4"/>
    <w:rsid w:val="0015261B"/>
    <w:rsid w:val="00152B9B"/>
    <w:rsid w:val="00156C63"/>
    <w:rsid w:val="00161C15"/>
    <w:rsid w:val="00162979"/>
    <w:rsid w:val="00165D50"/>
    <w:rsid w:val="00167BA9"/>
    <w:rsid w:val="00170693"/>
    <w:rsid w:val="00172C2A"/>
    <w:rsid w:val="00172F00"/>
    <w:rsid w:val="00174F1C"/>
    <w:rsid w:val="001804B7"/>
    <w:rsid w:val="00180BF6"/>
    <w:rsid w:val="00182553"/>
    <w:rsid w:val="00184BBF"/>
    <w:rsid w:val="00187034"/>
    <w:rsid w:val="00190381"/>
    <w:rsid w:val="00190813"/>
    <w:rsid w:val="00192806"/>
    <w:rsid w:val="001938C5"/>
    <w:rsid w:val="0019396F"/>
    <w:rsid w:val="00193B4D"/>
    <w:rsid w:val="001942B1"/>
    <w:rsid w:val="00195937"/>
    <w:rsid w:val="00196B07"/>
    <w:rsid w:val="00196C7F"/>
    <w:rsid w:val="001A322F"/>
    <w:rsid w:val="001A3DCA"/>
    <w:rsid w:val="001A4592"/>
    <w:rsid w:val="001A4FB9"/>
    <w:rsid w:val="001A75F6"/>
    <w:rsid w:val="001A782B"/>
    <w:rsid w:val="001B27CA"/>
    <w:rsid w:val="001B37F7"/>
    <w:rsid w:val="001B58A3"/>
    <w:rsid w:val="001C4852"/>
    <w:rsid w:val="001C5359"/>
    <w:rsid w:val="001D2166"/>
    <w:rsid w:val="001D4EFD"/>
    <w:rsid w:val="001E1123"/>
    <w:rsid w:val="001E205D"/>
    <w:rsid w:val="001E44FB"/>
    <w:rsid w:val="001E4E50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0684"/>
    <w:rsid w:val="002227A0"/>
    <w:rsid w:val="0022337B"/>
    <w:rsid w:val="00224364"/>
    <w:rsid w:val="002251C7"/>
    <w:rsid w:val="00225878"/>
    <w:rsid w:val="00230825"/>
    <w:rsid w:val="002317D6"/>
    <w:rsid w:val="00231829"/>
    <w:rsid w:val="0023355E"/>
    <w:rsid w:val="002349D4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785F"/>
    <w:rsid w:val="00260BC6"/>
    <w:rsid w:val="0026188F"/>
    <w:rsid w:val="00262D84"/>
    <w:rsid w:val="0026594C"/>
    <w:rsid w:val="00265D50"/>
    <w:rsid w:val="002705A4"/>
    <w:rsid w:val="00271CB7"/>
    <w:rsid w:val="00271DBC"/>
    <w:rsid w:val="002723B2"/>
    <w:rsid w:val="00274686"/>
    <w:rsid w:val="00282420"/>
    <w:rsid w:val="002825C7"/>
    <w:rsid w:val="00282A69"/>
    <w:rsid w:val="0028331C"/>
    <w:rsid w:val="00284A81"/>
    <w:rsid w:val="002868FF"/>
    <w:rsid w:val="002872A1"/>
    <w:rsid w:val="00287936"/>
    <w:rsid w:val="00290B21"/>
    <w:rsid w:val="00291C9F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3C28"/>
    <w:rsid w:val="002A4375"/>
    <w:rsid w:val="002A46BA"/>
    <w:rsid w:val="002A5E8A"/>
    <w:rsid w:val="002B0330"/>
    <w:rsid w:val="002B13A4"/>
    <w:rsid w:val="002B218F"/>
    <w:rsid w:val="002B2349"/>
    <w:rsid w:val="002B3617"/>
    <w:rsid w:val="002B5205"/>
    <w:rsid w:val="002B5701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47C"/>
    <w:rsid w:val="002E2E5C"/>
    <w:rsid w:val="002E347A"/>
    <w:rsid w:val="002E432F"/>
    <w:rsid w:val="002E62F8"/>
    <w:rsid w:val="002E6F6B"/>
    <w:rsid w:val="002E7507"/>
    <w:rsid w:val="002F352E"/>
    <w:rsid w:val="002F37FA"/>
    <w:rsid w:val="002F38EC"/>
    <w:rsid w:val="002F774C"/>
    <w:rsid w:val="002F7FE2"/>
    <w:rsid w:val="00300BDA"/>
    <w:rsid w:val="00300C62"/>
    <w:rsid w:val="0030186C"/>
    <w:rsid w:val="00303FAB"/>
    <w:rsid w:val="00311AF9"/>
    <w:rsid w:val="00313630"/>
    <w:rsid w:val="00313EE0"/>
    <w:rsid w:val="003209A0"/>
    <w:rsid w:val="00321C0E"/>
    <w:rsid w:val="003262CA"/>
    <w:rsid w:val="00326BF9"/>
    <w:rsid w:val="003273C5"/>
    <w:rsid w:val="003310F6"/>
    <w:rsid w:val="0033284B"/>
    <w:rsid w:val="00333036"/>
    <w:rsid w:val="00335D4B"/>
    <w:rsid w:val="00336BE0"/>
    <w:rsid w:val="00336EEF"/>
    <w:rsid w:val="00342255"/>
    <w:rsid w:val="00342B56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71306"/>
    <w:rsid w:val="00372078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62C"/>
    <w:rsid w:val="00383D4E"/>
    <w:rsid w:val="00384F42"/>
    <w:rsid w:val="003921F3"/>
    <w:rsid w:val="00395E8F"/>
    <w:rsid w:val="00396769"/>
    <w:rsid w:val="003A25C0"/>
    <w:rsid w:val="003B2543"/>
    <w:rsid w:val="003B260A"/>
    <w:rsid w:val="003B38F8"/>
    <w:rsid w:val="003B4445"/>
    <w:rsid w:val="003B4C40"/>
    <w:rsid w:val="003B6877"/>
    <w:rsid w:val="003B77A6"/>
    <w:rsid w:val="003B7980"/>
    <w:rsid w:val="003C0DBD"/>
    <w:rsid w:val="003C1097"/>
    <w:rsid w:val="003C2CEE"/>
    <w:rsid w:val="003D0976"/>
    <w:rsid w:val="003D2645"/>
    <w:rsid w:val="003D4768"/>
    <w:rsid w:val="003E0F0A"/>
    <w:rsid w:val="003E1CCF"/>
    <w:rsid w:val="003E2E4C"/>
    <w:rsid w:val="003E3369"/>
    <w:rsid w:val="003E3A8E"/>
    <w:rsid w:val="003E3F90"/>
    <w:rsid w:val="003E54E5"/>
    <w:rsid w:val="003E6E22"/>
    <w:rsid w:val="003F1D49"/>
    <w:rsid w:val="003F2377"/>
    <w:rsid w:val="003F23B3"/>
    <w:rsid w:val="003F3B88"/>
    <w:rsid w:val="003F6609"/>
    <w:rsid w:val="003F6AE5"/>
    <w:rsid w:val="003F70F8"/>
    <w:rsid w:val="003F72CE"/>
    <w:rsid w:val="003F7D39"/>
    <w:rsid w:val="00400B8E"/>
    <w:rsid w:val="00401C36"/>
    <w:rsid w:val="00402288"/>
    <w:rsid w:val="004023A4"/>
    <w:rsid w:val="00403057"/>
    <w:rsid w:val="004078B9"/>
    <w:rsid w:val="00410A9F"/>
    <w:rsid w:val="0041210D"/>
    <w:rsid w:val="00414696"/>
    <w:rsid w:val="004154C7"/>
    <w:rsid w:val="00417D56"/>
    <w:rsid w:val="0042167F"/>
    <w:rsid w:val="00422A46"/>
    <w:rsid w:val="0042623B"/>
    <w:rsid w:val="004302EB"/>
    <w:rsid w:val="00430A43"/>
    <w:rsid w:val="00430EA3"/>
    <w:rsid w:val="0043101B"/>
    <w:rsid w:val="0043281E"/>
    <w:rsid w:val="00432B5A"/>
    <w:rsid w:val="004344BF"/>
    <w:rsid w:val="00435E06"/>
    <w:rsid w:val="0043656F"/>
    <w:rsid w:val="00443370"/>
    <w:rsid w:val="0044363F"/>
    <w:rsid w:val="00447FEE"/>
    <w:rsid w:val="00450788"/>
    <w:rsid w:val="004523DE"/>
    <w:rsid w:val="0045312C"/>
    <w:rsid w:val="00453201"/>
    <w:rsid w:val="004542A3"/>
    <w:rsid w:val="00455498"/>
    <w:rsid w:val="004566F6"/>
    <w:rsid w:val="004604A8"/>
    <w:rsid w:val="00464353"/>
    <w:rsid w:val="00464D6B"/>
    <w:rsid w:val="00475FD8"/>
    <w:rsid w:val="00476092"/>
    <w:rsid w:val="0048222C"/>
    <w:rsid w:val="00484D23"/>
    <w:rsid w:val="00485CD0"/>
    <w:rsid w:val="00486D8A"/>
    <w:rsid w:val="00487600"/>
    <w:rsid w:val="00490F35"/>
    <w:rsid w:val="004920EF"/>
    <w:rsid w:val="00493225"/>
    <w:rsid w:val="00495E51"/>
    <w:rsid w:val="004961F3"/>
    <w:rsid w:val="004973A6"/>
    <w:rsid w:val="004A01C4"/>
    <w:rsid w:val="004A0ACC"/>
    <w:rsid w:val="004A10A5"/>
    <w:rsid w:val="004A1C22"/>
    <w:rsid w:val="004A4A07"/>
    <w:rsid w:val="004A5F44"/>
    <w:rsid w:val="004A7481"/>
    <w:rsid w:val="004B0AD3"/>
    <w:rsid w:val="004B1AD1"/>
    <w:rsid w:val="004B1DD6"/>
    <w:rsid w:val="004B2749"/>
    <w:rsid w:val="004B2CB3"/>
    <w:rsid w:val="004B5AD3"/>
    <w:rsid w:val="004B6F9E"/>
    <w:rsid w:val="004C13C8"/>
    <w:rsid w:val="004C469B"/>
    <w:rsid w:val="004C53FD"/>
    <w:rsid w:val="004C6477"/>
    <w:rsid w:val="004C7458"/>
    <w:rsid w:val="004D2264"/>
    <w:rsid w:val="004D2FE9"/>
    <w:rsid w:val="004D41EE"/>
    <w:rsid w:val="004D4551"/>
    <w:rsid w:val="004D4807"/>
    <w:rsid w:val="004D799E"/>
    <w:rsid w:val="004E251A"/>
    <w:rsid w:val="004E2D59"/>
    <w:rsid w:val="004E2F7E"/>
    <w:rsid w:val="004E3878"/>
    <w:rsid w:val="004E6270"/>
    <w:rsid w:val="004E686D"/>
    <w:rsid w:val="004F0D90"/>
    <w:rsid w:val="004F2C0F"/>
    <w:rsid w:val="004F6786"/>
    <w:rsid w:val="004F7A0C"/>
    <w:rsid w:val="0050268B"/>
    <w:rsid w:val="00502AF2"/>
    <w:rsid w:val="00503B77"/>
    <w:rsid w:val="00506B7D"/>
    <w:rsid w:val="00507887"/>
    <w:rsid w:val="00511BA0"/>
    <w:rsid w:val="005148CD"/>
    <w:rsid w:val="00515258"/>
    <w:rsid w:val="00520AA4"/>
    <w:rsid w:val="00520AD9"/>
    <w:rsid w:val="00521285"/>
    <w:rsid w:val="00523C50"/>
    <w:rsid w:val="00524D6F"/>
    <w:rsid w:val="00524EC8"/>
    <w:rsid w:val="00527D59"/>
    <w:rsid w:val="005315D9"/>
    <w:rsid w:val="00533162"/>
    <w:rsid w:val="005332E5"/>
    <w:rsid w:val="005340FD"/>
    <w:rsid w:val="00534776"/>
    <w:rsid w:val="00535BEB"/>
    <w:rsid w:val="0053759A"/>
    <w:rsid w:val="00540777"/>
    <w:rsid w:val="0054093E"/>
    <w:rsid w:val="005412B7"/>
    <w:rsid w:val="0054594C"/>
    <w:rsid w:val="00546999"/>
    <w:rsid w:val="00546BDD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62C9F"/>
    <w:rsid w:val="00563256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2E93"/>
    <w:rsid w:val="00583652"/>
    <w:rsid w:val="0058393D"/>
    <w:rsid w:val="00586B1A"/>
    <w:rsid w:val="0058766D"/>
    <w:rsid w:val="00594363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908"/>
    <w:rsid w:val="005C2EE3"/>
    <w:rsid w:val="005C358C"/>
    <w:rsid w:val="005C7444"/>
    <w:rsid w:val="005D0E9F"/>
    <w:rsid w:val="005D1044"/>
    <w:rsid w:val="005D227C"/>
    <w:rsid w:val="005E1EA5"/>
    <w:rsid w:val="005E3F4C"/>
    <w:rsid w:val="005E4752"/>
    <w:rsid w:val="005E51C2"/>
    <w:rsid w:val="005E686E"/>
    <w:rsid w:val="005F1491"/>
    <w:rsid w:val="005F21F3"/>
    <w:rsid w:val="005F428F"/>
    <w:rsid w:val="005F5BFB"/>
    <w:rsid w:val="005F70E6"/>
    <w:rsid w:val="00603CB2"/>
    <w:rsid w:val="00603D27"/>
    <w:rsid w:val="00613D0D"/>
    <w:rsid w:val="006143B1"/>
    <w:rsid w:val="00617E82"/>
    <w:rsid w:val="0062048D"/>
    <w:rsid w:val="00622A3E"/>
    <w:rsid w:val="00622C58"/>
    <w:rsid w:val="006236CF"/>
    <w:rsid w:val="006239CE"/>
    <w:rsid w:val="0062461C"/>
    <w:rsid w:val="00624DE8"/>
    <w:rsid w:val="00624E81"/>
    <w:rsid w:val="0062521E"/>
    <w:rsid w:val="00627136"/>
    <w:rsid w:val="006341EA"/>
    <w:rsid w:val="006348EE"/>
    <w:rsid w:val="0063502C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5709C"/>
    <w:rsid w:val="00663D9E"/>
    <w:rsid w:val="006643A6"/>
    <w:rsid w:val="006645E0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7534"/>
    <w:rsid w:val="006A0A93"/>
    <w:rsid w:val="006A6F79"/>
    <w:rsid w:val="006A7235"/>
    <w:rsid w:val="006A7C46"/>
    <w:rsid w:val="006B0234"/>
    <w:rsid w:val="006B07A4"/>
    <w:rsid w:val="006B10B7"/>
    <w:rsid w:val="006B4167"/>
    <w:rsid w:val="006B7C51"/>
    <w:rsid w:val="006C6F27"/>
    <w:rsid w:val="006C6F9D"/>
    <w:rsid w:val="006C6FEB"/>
    <w:rsid w:val="006D27BA"/>
    <w:rsid w:val="006D2881"/>
    <w:rsid w:val="006D3EE0"/>
    <w:rsid w:val="006D4260"/>
    <w:rsid w:val="006D4E04"/>
    <w:rsid w:val="006D541F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6F7C1C"/>
    <w:rsid w:val="00703164"/>
    <w:rsid w:val="00703700"/>
    <w:rsid w:val="00704D44"/>
    <w:rsid w:val="00706A50"/>
    <w:rsid w:val="007113E0"/>
    <w:rsid w:val="0071335A"/>
    <w:rsid w:val="00715183"/>
    <w:rsid w:val="007160B0"/>
    <w:rsid w:val="00717C3B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478F"/>
    <w:rsid w:val="0075129D"/>
    <w:rsid w:val="007532F7"/>
    <w:rsid w:val="0075419B"/>
    <w:rsid w:val="007558E6"/>
    <w:rsid w:val="007560D6"/>
    <w:rsid w:val="00761E48"/>
    <w:rsid w:val="00763C7F"/>
    <w:rsid w:val="0076516B"/>
    <w:rsid w:val="007704F7"/>
    <w:rsid w:val="00770CB6"/>
    <w:rsid w:val="00773CB4"/>
    <w:rsid w:val="00774E0E"/>
    <w:rsid w:val="00774F94"/>
    <w:rsid w:val="00776D68"/>
    <w:rsid w:val="00780091"/>
    <w:rsid w:val="00780C92"/>
    <w:rsid w:val="00781708"/>
    <w:rsid w:val="00785C4F"/>
    <w:rsid w:val="00786A7F"/>
    <w:rsid w:val="0078721C"/>
    <w:rsid w:val="007875B4"/>
    <w:rsid w:val="00791DE0"/>
    <w:rsid w:val="00792C31"/>
    <w:rsid w:val="00794E41"/>
    <w:rsid w:val="007963F6"/>
    <w:rsid w:val="007969CA"/>
    <w:rsid w:val="00797A23"/>
    <w:rsid w:val="007A23A8"/>
    <w:rsid w:val="007A2746"/>
    <w:rsid w:val="007A29FC"/>
    <w:rsid w:val="007A644C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D56"/>
    <w:rsid w:val="007D426B"/>
    <w:rsid w:val="007D458E"/>
    <w:rsid w:val="007D5C64"/>
    <w:rsid w:val="007E0842"/>
    <w:rsid w:val="007E152A"/>
    <w:rsid w:val="007E3B35"/>
    <w:rsid w:val="007E43EA"/>
    <w:rsid w:val="007E7003"/>
    <w:rsid w:val="007E7018"/>
    <w:rsid w:val="007E76F9"/>
    <w:rsid w:val="007F0799"/>
    <w:rsid w:val="007F159E"/>
    <w:rsid w:val="007F42A6"/>
    <w:rsid w:val="007F4B2A"/>
    <w:rsid w:val="007F592D"/>
    <w:rsid w:val="007F7B8D"/>
    <w:rsid w:val="00800768"/>
    <w:rsid w:val="00801187"/>
    <w:rsid w:val="00807C76"/>
    <w:rsid w:val="00811F21"/>
    <w:rsid w:val="00821CAC"/>
    <w:rsid w:val="008311A3"/>
    <w:rsid w:val="00832447"/>
    <w:rsid w:val="00834495"/>
    <w:rsid w:val="008345EA"/>
    <w:rsid w:val="008401B1"/>
    <w:rsid w:val="00842445"/>
    <w:rsid w:val="0084290F"/>
    <w:rsid w:val="00844F32"/>
    <w:rsid w:val="0084571A"/>
    <w:rsid w:val="0084628F"/>
    <w:rsid w:val="008506C8"/>
    <w:rsid w:val="008518AD"/>
    <w:rsid w:val="00851F23"/>
    <w:rsid w:val="008549B5"/>
    <w:rsid w:val="0085623E"/>
    <w:rsid w:val="00856CE1"/>
    <w:rsid w:val="008600C3"/>
    <w:rsid w:val="008610AB"/>
    <w:rsid w:val="00861E76"/>
    <w:rsid w:val="00867051"/>
    <w:rsid w:val="00867E9F"/>
    <w:rsid w:val="00873A81"/>
    <w:rsid w:val="00873C83"/>
    <w:rsid w:val="008745E2"/>
    <w:rsid w:val="00884494"/>
    <w:rsid w:val="00884918"/>
    <w:rsid w:val="008874C7"/>
    <w:rsid w:val="00887758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4517"/>
    <w:rsid w:val="008B61F5"/>
    <w:rsid w:val="008B6C63"/>
    <w:rsid w:val="008B7F40"/>
    <w:rsid w:val="008C200A"/>
    <w:rsid w:val="008C3159"/>
    <w:rsid w:val="008C3946"/>
    <w:rsid w:val="008C3E09"/>
    <w:rsid w:val="008C6F38"/>
    <w:rsid w:val="008D2942"/>
    <w:rsid w:val="008D6045"/>
    <w:rsid w:val="008D701D"/>
    <w:rsid w:val="008D7AC3"/>
    <w:rsid w:val="008E232C"/>
    <w:rsid w:val="008E655D"/>
    <w:rsid w:val="008E6919"/>
    <w:rsid w:val="008F3E5F"/>
    <w:rsid w:val="008F5E8B"/>
    <w:rsid w:val="009032CF"/>
    <w:rsid w:val="00903643"/>
    <w:rsid w:val="00904464"/>
    <w:rsid w:val="00905EBE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22DE4"/>
    <w:rsid w:val="00926BC4"/>
    <w:rsid w:val="009328F7"/>
    <w:rsid w:val="00933CB6"/>
    <w:rsid w:val="00935169"/>
    <w:rsid w:val="0093580E"/>
    <w:rsid w:val="00940577"/>
    <w:rsid w:val="00941026"/>
    <w:rsid w:val="00941B72"/>
    <w:rsid w:val="0094203B"/>
    <w:rsid w:val="00944B3D"/>
    <w:rsid w:val="00945B7E"/>
    <w:rsid w:val="00953987"/>
    <w:rsid w:val="00953F03"/>
    <w:rsid w:val="00954A96"/>
    <w:rsid w:val="00954FEE"/>
    <w:rsid w:val="00955C54"/>
    <w:rsid w:val="00956FE2"/>
    <w:rsid w:val="0096196D"/>
    <w:rsid w:val="009668FC"/>
    <w:rsid w:val="00967E58"/>
    <w:rsid w:val="009701AF"/>
    <w:rsid w:val="0097200A"/>
    <w:rsid w:val="00972EC0"/>
    <w:rsid w:val="0097339A"/>
    <w:rsid w:val="00975617"/>
    <w:rsid w:val="009758F7"/>
    <w:rsid w:val="00980961"/>
    <w:rsid w:val="00982C0D"/>
    <w:rsid w:val="00983B0C"/>
    <w:rsid w:val="00987373"/>
    <w:rsid w:val="00987E2D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27D0"/>
    <w:rsid w:val="009B2E07"/>
    <w:rsid w:val="009B43C7"/>
    <w:rsid w:val="009B56DA"/>
    <w:rsid w:val="009C382A"/>
    <w:rsid w:val="009C4484"/>
    <w:rsid w:val="009C502E"/>
    <w:rsid w:val="009C6DB0"/>
    <w:rsid w:val="009C7237"/>
    <w:rsid w:val="009D2133"/>
    <w:rsid w:val="009D2E85"/>
    <w:rsid w:val="009D7184"/>
    <w:rsid w:val="009E2D73"/>
    <w:rsid w:val="009E3FFB"/>
    <w:rsid w:val="009E6519"/>
    <w:rsid w:val="009E78CF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7C06"/>
    <w:rsid w:val="00A401B0"/>
    <w:rsid w:val="00A406A8"/>
    <w:rsid w:val="00A41BA4"/>
    <w:rsid w:val="00A43923"/>
    <w:rsid w:val="00A44745"/>
    <w:rsid w:val="00A46B7A"/>
    <w:rsid w:val="00A475A2"/>
    <w:rsid w:val="00A47F45"/>
    <w:rsid w:val="00A50155"/>
    <w:rsid w:val="00A51BA8"/>
    <w:rsid w:val="00A55576"/>
    <w:rsid w:val="00A55B5A"/>
    <w:rsid w:val="00A5787F"/>
    <w:rsid w:val="00A6438F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399"/>
    <w:rsid w:val="00A94854"/>
    <w:rsid w:val="00AA25FF"/>
    <w:rsid w:val="00AA30A1"/>
    <w:rsid w:val="00AA433E"/>
    <w:rsid w:val="00AA710E"/>
    <w:rsid w:val="00AB0C72"/>
    <w:rsid w:val="00AB0EC0"/>
    <w:rsid w:val="00AB37DC"/>
    <w:rsid w:val="00AB5E6B"/>
    <w:rsid w:val="00AB603C"/>
    <w:rsid w:val="00AB799A"/>
    <w:rsid w:val="00AC1A99"/>
    <w:rsid w:val="00AC1BC5"/>
    <w:rsid w:val="00AC3E13"/>
    <w:rsid w:val="00AC41E4"/>
    <w:rsid w:val="00AD4938"/>
    <w:rsid w:val="00AD669A"/>
    <w:rsid w:val="00AD6E9F"/>
    <w:rsid w:val="00AD7486"/>
    <w:rsid w:val="00AD7976"/>
    <w:rsid w:val="00AE05C3"/>
    <w:rsid w:val="00AE2D69"/>
    <w:rsid w:val="00AE319E"/>
    <w:rsid w:val="00AF15D7"/>
    <w:rsid w:val="00AF388E"/>
    <w:rsid w:val="00AF3CDB"/>
    <w:rsid w:val="00AF475E"/>
    <w:rsid w:val="00AF4F59"/>
    <w:rsid w:val="00AF55C1"/>
    <w:rsid w:val="00B00A8D"/>
    <w:rsid w:val="00B00B72"/>
    <w:rsid w:val="00B01031"/>
    <w:rsid w:val="00B0390D"/>
    <w:rsid w:val="00B045CD"/>
    <w:rsid w:val="00B0680A"/>
    <w:rsid w:val="00B135D1"/>
    <w:rsid w:val="00B13631"/>
    <w:rsid w:val="00B13DE3"/>
    <w:rsid w:val="00B159D2"/>
    <w:rsid w:val="00B16CF8"/>
    <w:rsid w:val="00B17D6F"/>
    <w:rsid w:val="00B205FF"/>
    <w:rsid w:val="00B2124E"/>
    <w:rsid w:val="00B23C3C"/>
    <w:rsid w:val="00B2748B"/>
    <w:rsid w:val="00B3077A"/>
    <w:rsid w:val="00B332D5"/>
    <w:rsid w:val="00B35EBD"/>
    <w:rsid w:val="00B405D1"/>
    <w:rsid w:val="00B43DD8"/>
    <w:rsid w:val="00B44134"/>
    <w:rsid w:val="00B44F1D"/>
    <w:rsid w:val="00B45D7A"/>
    <w:rsid w:val="00B51EF4"/>
    <w:rsid w:val="00B522C6"/>
    <w:rsid w:val="00B52C0C"/>
    <w:rsid w:val="00B54ACA"/>
    <w:rsid w:val="00B5628A"/>
    <w:rsid w:val="00B563E1"/>
    <w:rsid w:val="00B572F5"/>
    <w:rsid w:val="00B574ED"/>
    <w:rsid w:val="00B608BB"/>
    <w:rsid w:val="00B6136B"/>
    <w:rsid w:val="00B63C99"/>
    <w:rsid w:val="00B67019"/>
    <w:rsid w:val="00B7084D"/>
    <w:rsid w:val="00B7350C"/>
    <w:rsid w:val="00B739FF"/>
    <w:rsid w:val="00B74138"/>
    <w:rsid w:val="00B74F0F"/>
    <w:rsid w:val="00B77EAB"/>
    <w:rsid w:val="00B77FB4"/>
    <w:rsid w:val="00B80140"/>
    <w:rsid w:val="00B834DA"/>
    <w:rsid w:val="00B84996"/>
    <w:rsid w:val="00B84EDA"/>
    <w:rsid w:val="00B90B39"/>
    <w:rsid w:val="00B91F5E"/>
    <w:rsid w:val="00B926B1"/>
    <w:rsid w:val="00B92726"/>
    <w:rsid w:val="00B957DF"/>
    <w:rsid w:val="00B96795"/>
    <w:rsid w:val="00BA44B1"/>
    <w:rsid w:val="00BA6799"/>
    <w:rsid w:val="00BA78F6"/>
    <w:rsid w:val="00BB374E"/>
    <w:rsid w:val="00BB5EF2"/>
    <w:rsid w:val="00BB5F29"/>
    <w:rsid w:val="00BC23FB"/>
    <w:rsid w:val="00BC2F74"/>
    <w:rsid w:val="00BC330B"/>
    <w:rsid w:val="00BC5072"/>
    <w:rsid w:val="00BC75E1"/>
    <w:rsid w:val="00BC7C1B"/>
    <w:rsid w:val="00BD09D6"/>
    <w:rsid w:val="00BD0FAF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227E"/>
    <w:rsid w:val="00C12A0D"/>
    <w:rsid w:val="00C1388C"/>
    <w:rsid w:val="00C15586"/>
    <w:rsid w:val="00C16FE3"/>
    <w:rsid w:val="00C179E7"/>
    <w:rsid w:val="00C2241C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A68"/>
    <w:rsid w:val="00C606AA"/>
    <w:rsid w:val="00C6233E"/>
    <w:rsid w:val="00C630D0"/>
    <w:rsid w:val="00C6323A"/>
    <w:rsid w:val="00C6641D"/>
    <w:rsid w:val="00C66A5B"/>
    <w:rsid w:val="00C72332"/>
    <w:rsid w:val="00C7582F"/>
    <w:rsid w:val="00C76452"/>
    <w:rsid w:val="00C7685C"/>
    <w:rsid w:val="00C76C5A"/>
    <w:rsid w:val="00C80969"/>
    <w:rsid w:val="00C91D9B"/>
    <w:rsid w:val="00C92DBD"/>
    <w:rsid w:val="00C933D7"/>
    <w:rsid w:val="00C935FE"/>
    <w:rsid w:val="00C96601"/>
    <w:rsid w:val="00C96ED0"/>
    <w:rsid w:val="00C9706F"/>
    <w:rsid w:val="00C97B25"/>
    <w:rsid w:val="00CA2390"/>
    <w:rsid w:val="00CA49DD"/>
    <w:rsid w:val="00CA5452"/>
    <w:rsid w:val="00CA5872"/>
    <w:rsid w:val="00CA5D21"/>
    <w:rsid w:val="00CA6A60"/>
    <w:rsid w:val="00CA71D5"/>
    <w:rsid w:val="00CA7CE8"/>
    <w:rsid w:val="00CB1429"/>
    <w:rsid w:val="00CB27C5"/>
    <w:rsid w:val="00CB346B"/>
    <w:rsid w:val="00CB76D6"/>
    <w:rsid w:val="00CC266E"/>
    <w:rsid w:val="00CC55E4"/>
    <w:rsid w:val="00CC58AB"/>
    <w:rsid w:val="00CC5DA2"/>
    <w:rsid w:val="00CC7CCF"/>
    <w:rsid w:val="00CD7BDD"/>
    <w:rsid w:val="00CE0C13"/>
    <w:rsid w:val="00CE19EC"/>
    <w:rsid w:val="00CE2052"/>
    <w:rsid w:val="00CE349D"/>
    <w:rsid w:val="00CF3BDC"/>
    <w:rsid w:val="00CF423D"/>
    <w:rsid w:val="00CF4EED"/>
    <w:rsid w:val="00CF764A"/>
    <w:rsid w:val="00D006C6"/>
    <w:rsid w:val="00D03F43"/>
    <w:rsid w:val="00D0435C"/>
    <w:rsid w:val="00D045AD"/>
    <w:rsid w:val="00D07092"/>
    <w:rsid w:val="00D07F3A"/>
    <w:rsid w:val="00D108DC"/>
    <w:rsid w:val="00D10D90"/>
    <w:rsid w:val="00D11C70"/>
    <w:rsid w:val="00D11E86"/>
    <w:rsid w:val="00D14AC2"/>
    <w:rsid w:val="00D15AD6"/>
    <w:rsid w:val="00D20C32"/>
    <w:rsid w:val="00D2309D"/>
    <w:rsid w:val="00D26A0D"/>
    <w:rsid w:val="00D35FED"/>
    <w:rsid w:val="00D36E26"/>
    <w:rsid w:val="00D37F19"/>
    <w:rsid w:val="00D40ED0"/>
    <w:rsid w:val="00D460BD"/>
    <w:rsid w:val="00D47509"/>
    <w:rsid w:val="00D5039B"/>
    <w:rsid w:val="00D503A2"/>
    <w:rsid w:val="00D5258C"/>
    <w:rsid w:val="00D52AE3"/>
    <w:rsid w:val="00D5480A"/>
    <w:rsid w:val="00D57441"/>
    <w:rsid w:val="00D57951"/>
    <w:rsid w:val="00D604E0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9B"/>
    <w:rsid w:val="00D971DB"/>
    <w:rsid w:val="00DA10E0"/>
    <w:rsid w:val="00DA2BA1"/>
    <w:rsid w:val="00DA2F6A"/>
    <w:rsid w:val="00DA7BEE"/>
    <w:rsid w:val="00DB1E75"/>
    <w:rsid w:val="00DB4B65"/>
    <w:rsid w:val="00DB5752"/>
    <w:rsid w:val="00DB764D"/>
    <w:rsid w:val="00DC029A"/>
    <w:rsid w:val="00DC1025"/>
    <w:rsid w:val="00DC2FFA"/>
    <w:rsid w:val="00DC3865"/>
    <w:rsid w:val="00DC3BC5"/>
    <w:rsid w:val="00DC6DF4"/>
    <w:rsid w:val="00DD06D3"/>
    <w:rsid w:val="00DD4713"/>
    <w:rsid w:val="00DD5DA7"/>
    <w:rsid w:val="00DD5DC3"/>
    <w:rsid w:val="00DD6D52"/>
    <w:rsid w:val="00DD6E07"/>
    <w:rsid w:val="00DD75A6"/>
    <w:rsid w:val="00DE0B3E"/>
    <w:rsid w:val="00DE1380"/>
    <w:rsid w:val="00DE33A0"/>
    <w:rsid w:val="00DE6120"/>
    <w:rsid w:val="00DE6C9F"/>
    <w:rsid w:val="00DF1C26"/>
    <w:rsid w:val="00DF2BB2"/>
    <w:rsid w:val="00E0605A"/>
    <w:rsid w:val="00E0614D"/>
    <w:rsid w:val="00E11B96"/>
    <w:rsid w:val="00E125A7"/>
    <w:rsid w:val="00E14FDD"/>
    <w:rsid w:val="00E15F3E"/>
    <w:rsid w:val="00E222A5"/>
    <w:rsid w:val="00E25C36"/>
    <w:rsid w:val="00E25F9D"/>
    <w:rsid w:val="00E309DD"/>
    <w:rsid w:val="00E30C66"/>
    <w:rsid w:val="00E37D4D"/>
    <w:rsid w:val="00E43CB3"/>
    <w:rsid w:val="00E44281"/>
    <w:rsid w:val="00E45485"/>
    <w:rsid w:val="00E45546"/>
    <w:rsid w:val="00E45A19"/>
    <w:rsid w:val="00E469A4"/>
    <w:rsid w:val="00E47467"/>
    <w:rsid w:val="00E51158"/>
    <w:rsid w:val="00E5274D"/>
    <w:rsid w:val="00E539DE"/>
    <w:rsid w:val="00E566F3"/>
    <w:rsid w:val="00E57F56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877"/>
    <w:rsid w:val="00E76FD7"/>
    <w:rsid w:val="00E77697"/>
    <w:rsid w:val="00E8298C"/>
    <w:rsid w:val="00E85313"/>
    <w:rsid w:val="00E869F7"/>
    <w:rsid w:val="00E87DC6"/>
    <w:rsid w:val="00E905C2"/>
    <w:rsid w:val="00E91DC2"/>
    <w:rsid w:val="00E92858"/>
    <w:rsid w:val="00E954C8"/>
    <w:rsid w:val="00E96495"/>
    <w:rsid w:val="00EA649C"/>
    <w:rsid w:val="00EA6518"/>
    <w:rsid w:val="00EB02CD"/>
    <w:rsid w:val="00EB02EC"/>
    <w:rsid w:val="00EB2ED1"/>
    <w:rsid w:val="00EB45D5"/>
    <w:rsid w:val="00EC03FF"/>
    <w:rsid w:val="00EC103E"/>
    <w:rsid w:val="00EC2FBB"/>
    <w:rsid w:val="00EC3300"/>
    <w:rsid w:val="00EC435A"/>
    <w:rsid w:val="00ED00E7"/>
    <w:rsid w:val="00ED0DC1"/>
    <w:rsid w:val="00ED31A4"/>
    <w:rsid w:val="00ED36DB"/>
    <w:rsid w:val="00ED4632"/>
    <w:rsid w:val="00EE1637"/>
    <w:rsid w:val="00EE26F3"/>
    <w:rsid w:val="00EE5BF0"/>
    <w:rsid w:val="00EE6A28"/>
    <w:rsid w:val="00EE792F"/>
    <w:rsid w:val="00EF5724"/>
    <w:rsid w:val="00EF58BC"/>
    <w:rsid w:val="00EF606B"/>
    <w:rsid w:val="00F00BCD"/>
    <w:rsid w:val="00F030D7"/>
    <w:rsid w:val="00F0526E"/>
    <w:rsid w:val="00F11429"/>
    <w:rsid w:val="00F11FE7"/>
    <w:rsid w:val="00F121A5"/>
    <w:rsid w:val="00F14130"/>
    <w:rsid w:val="00F148B5"/>
    <w:rsid w:val="00F17871"/>
    <w:rsid w:val="00F20DBE"/>
    <w:rsid w:val="00F252B3"/>
    <w:rsid w:val="00F2609E"/>
    <w:rsid w:val="00F261BE"/>
    <w:rsid w:val="00F2623E"/>
    <w:rsid w:val="00F27254"/>
    <w:rsid w:val="00F30C6D"/>
    <w:rsid w:val="00F31326"/>
    <w:rsid w:val="00F31396"/>
    <w:rsid w:val="00F31BC2"/>
    <w:rsid w:val="00F3610C"/>
    <w:rsid w:val="00F36F3A"/>
    <w:rsid w:val="00F41D4A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1AF"/>
    <w:rsid w:val="00F73F73"/>
    <w:rsid w:val="00F74755"/>
    <w:rsid w:val="00F74CE3"/>
    <w:rsid w:val="00F74EA2"/>
    <w:rsid w:val="00F75262"/>
    <w:rsid w:val="00F75A41"/>
    <w:rsid w:val="00F80181"/>
    <w:rsid w:val="00F81964"/>
    <w:rsid w:val="00F86B41"/>
    <w:rsid w:val="00F94E39"/>
    <w:rsid w:val="00F97759"/>
    <w:rsid w:val="00FA1508"/>
    <w:rsid w:val="00FA3A3D"/>
    <w:rsid w:val="00FA4332"/>
    <w:rsid w:val="00FB118E"/>
    <w:rsid w:val="00FB1F62"/>
    <w:rsid w:val="00FB1FC1"/>
    <w:rsid w:val="00FB3A93"/>
    <w:rsid w:val="00FB470D"/>
    <w:rsid w:val="00FB5365"/>
    <w:rsid w:val="00FB5B79"/>
    <w:rsid w:val="00FB7242"/>
    <w:rsid w:val="00FC16B5"/>
    <w:rsid w:val="00FC2FE4"/>
    <w:rsid w:val="00FD3CD6"/>
    <w:rsid w:val="00FD737F"/>
    <w:rsid w:val="00FD788D"/>
    <w:rsid w:val="00FE08D0"/>
    <w:rsid w:val="00FE2D8F"/>
    <w:rsid w:val="00FE33F1"/>
    <w:rsid w:val="00FE37BE"/>
    <w:rsid w:val="00FE3CA7"/>
    <w:rsid w:val="00FE5C68"/>
    <w:rsid w:val="00FE64DF"/>
    <w:rsid w:val="00FF1028"/>
    <w:rsid w:val="00FF1C1C"/>
    <w:rsid w:val="00FF1C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32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0684"/>
    <w:pPr>
      <w:spacing w:after="0"/>
      <w:jc w:val="center"/>
    </w:pPr>
  </w:style>
  <w:style w:type="paragraph" w:styleId="1">
    <w:name w:val="heading 1"/>
    <w:basedOn w:val="a"/>
    <w:next w:val="a"/>
    <w:link w:val="10"/>
    <w:uiPriority w:val="99"/>
    <w:qFormat/>
    <w:rsid w:val="00147292"/>
    <w:pPr>
      <w:autoSpaceDE w:val="0"/>
      <w:autoSpaceDN w:val="0"/>
      <w:adjustRightInd w:val="0"/>
      <w:spacing w:before="108" w:after="108" w:line="240" w:lineRule="auto"/>
      <w:outlineLvl w:val="0"/>
    </w:pPr>
    <w:rPr>
      <w:rFonts w:ascii="Arial" w:hAnsi="Arial" w:cs="Arial"/>
      <w:b/>
      <w:bCs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220684"/>
    <w:pPr>
      <w:spacing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220684"/>
    <w:rPr>
      <w:sz w:val="20"/>
      <w:szCs w:val="20"/>
    </w:rPr>
  </w:style>
  <w:style w:type="paragraph" w:styleId="a5">
    <w:name w:val="No Spacing"/>
    <w:uiPriority w:val="99"/>
    <w:qFormat/>
    <w:rsid w:val="00220684"/>
    <w:pPr>
      <w:spacing w:after="0" w:line="240" w:lineRule="auto"/>
    </w:pPr>
    <w:rPr>
      <w:rFonts w:ascii="Calibri" w:eastAsia="Calibri" w:hAnsi="Calibri" w:cs="Calibri"/>
    </w:rPr>
  </w:style>
  <w:style w:type="paragraph" w:styleId="a6">
    <w:name w:val="List Paragraph"/>
    <w:basedOn w:val="a"/>
    <w:uiPriority w:val="34"/>
    <w:qFormat/>
    <w:rsid w:val="00220684"/>
    <w:pPr>
      <w:ind w:left="720"/>
      <w:contextualSpacing/>
    </w:pPr>
  </w:style>
  <w:style w:type="paragraph" w:customStyle="1" w:styleId="ConsPlusNormal">
    <w:name w:val="ConsPlusNormal"/>
    <w:rsid w:val="0022068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20684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otnote reference"/>
    <w:basedOn w:val="a0"/>
    <w:uiPriority w:val="99"/>
    <w:semiHidden/>
    <w:unhideWhenUsed/>
    <w:rsid w:val="00220684"/>
    <w:rPr>
      <w:vertAlign w:val="superscript"/>
    </w:rPr>
  </w:style>
  <w:style w:type="character" w:styleId="a8">
    <w:name w:val="Strong"/>
    <w:basedOn w:val="a0"/>
    <w:qFormat/>
    <w:rsid w:val="00220684"/>
    <w:rPr>
      <w:b/>
      <w:bCs/>
    </w:rPr>
  </w:style>
  <w:style w:type="paragraph" w:styleId="a9">
    <w:name w:val="header"/>
    <w:basedOn w:val="a"/>
    <w:link w:val="aa"/>
    <w:uiPriority w:val="99"/>
    <w:unhideWhenUsed/>
    <w:rsid w:val="00D35FE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35FED"/>
  </w:style>
  <w:style w:type="paragraph" w:styleId="ab">
    <w:name w:val="footer"/>
    <w:basedOn w:val="a"/>
    <w:link w:val="ac"/>
    <w:uiPriority w:val="99"/>
    <w:semiHidden/>
    <w:unhideWhenUsed/>
    <w:rsid w:val="00D35FED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D35FED"/>
  </w:style>
  <w:style w:type="character" w:styleId="ad">
    <w:name w:val="Hyperlink"/>
    <w:basedOn w:val="a0"/>
    <w:uiPriority w:val="99"/>
    <w:unhideWhenUsed/>
    <w:rsid w:val="00C92DBD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9"/>
    <w:rsid w:val="00147292"/>
    <w:rPr>
      <w:rFonts w:ascii="Arial" w:hAnsi="Arial" w:cs="Arial"/>
      <w:b/>
      <w:bCs/>
      <w:color w:val="00008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28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8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5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59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6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" TargetMode="External"/><Relationship Id="rId13" Type="http://schemas.openxmlformats.org/officeDocument/2006/relationships/header" Target="header3.xml"/><Relationship Id="rId18" Type="http://schemas.openxmlformats.org/officeDocument/2006/relationships/image" Target="media/image1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www.a" TargetMode="External"/><Relationship Id="rId12" Type="http://schemas.openxmlformats.org/officeDocument/2006/relationships/footer" Target="footer2.xml"/><Relationship Id="rId17" Type="http://schemas.openxmlformats.org/officeDocument/2006/relationships/hyperlink" Target="http://uslugi.tatar.ru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agryz.tatarstan.ru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://www.agryz.tatarstan.ru" TargetMode="External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16</Pages>
  <Words>3675</Words>
  <Characters>20948</Characters>
  <Application>Microsoft Office Word</Application>
  <DocSecurity>0</DocSecurity>
  <Lines>174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245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20 кабинет</cp:lastModifiedBy>
  <cp:revision>89</cp:revision>
  <cp:lastPrinted>2013-10-02T09:11:00Z</cp:lastPrinted>
  <dcterms:created xsi:type="dcterms:W3CDTF">2012-03-21T11:32:00Z</dcterms:created>
  <dcterms:modified xsi:type="dcterms:W3CDTF">2014-06-30T12:49:00Z</dcterms:modified>
</cp:coreProperties>
</file>